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49BE" w:rsidRDefault="005949BE">
      <w:r>
        <w:rPr>
          <w:noProof/>
        </w:rPr>
        <w:drawing>
          <wp:inline distT="0" distB="0" distL="0" distR="0" wp14:anchorId="5F6B0070" wp14:editId="26FCA9A6">
            <wp:extent cx="4803775" cy="5088890"/>
            <wp:effectExtent l="0" t="0" r="0" b="0"/>
            <wp:docPr id="2" name="Picture 2" descr="http://dmit-2018.github.io/docs/project/eTools/jan2018/specs/purchasing/Purchas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mit-2018.github.io/docs/project/eTools/jan2018/specs/purchasing/Purchasin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508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707" w:rsidRDefault="00EB5707">
      <w:r>
        <w:br w:type="page"/>
      </w:r>
      <w:r>
        <w:object w:dxaOrig="11100" w:dyaOrig="14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3.65pt" o:ole="">
            <v:imagedata r:id="rId8" o:title=""/>
          </v:shape>
          <o:OLEObject Type="Embed" ProgID="Visio.Drawing.15" ShapeID="_x0000_i1025" DrawAspect="Content" ObjectID="_1584169775" r:id="rId9"/>
        </w:object>
      </w:r>
    </w:p>
    <w:p w:rsidR="005949BE" w:rsidRDefault="005949BE"/>
    <w:p w:rsidR="00007AD3" w:rsidRPr="005A7238" w:rsidRDefault="00007AD3">
      <w:pPr>
        <w:rPr>
          <w:b/>
        </w:rPr>
      </w:pPr>
      <w:r>
        <w:rPr>
          <w:b/>
        </w:rPr>
        <w:lastRenderedPageBreak/>
        <w:t xml:space="preserve">Populating Vendors, </w:t>
      </w:r>
      <w:r w:rsidR="005A7238" w:rsidRPr="005A7238">
        <w:rPr>
          <w:b/>
        </w:rPr>
        <w:t>Selecting Vendors</w:t>
      </w:r>
      <w:r w:rsidR="005A7238">
        <w:rPr>
          <w:b/>
        </w:rPr>
        <w:t>, Display vendor inform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2126"/>
        <w:gridCol w:w="4819"/>
      </w:tblGrid>
      <w:tr w:rsidR="004E0692" w:rsidRPr="00A50B39" w:rsidTr="00007AD3">
        <w:tc>
          <w:tcPr>
            <w:tcW w:w="4531" w:type="dxa"/>
            <w:gridSpan w:val="2"/>
            <w:shd w:val="clear" w:color="auto" w:fill="DBDBDB" w:themeFill="accent3" w:themeFillTint="66"/>
          </w:tcPr>
          <w:p w:rsidR="004E0692" w:rsidRPr="00A50B39" w:rsidRDefault="004E0692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4819" w:type="dxa"/>
            <w:shd w:val="clear" w:color="auto" w:fill="DBDBDB" w:themeFill="accent3" w:themeFillTint="66"/>
          </w:tcPr>
          <w:p w:rsidR="004E0692" w:rsidRPr="00A50B39" w:rsidRDefault="004E0692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4E0692" w:rsidTr="00007AD3">
        <w:tc>
          <w:tcPr>
            <w:tcW w:w="4531" w:type="dxa"/>
            <w:gridSpan w:val="2"/>
          </w:tcPr>
          <w:p w:rsidR="004E0692" w:rsidRDefault="00474402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Vendors</w:t>
            </w:r>
            <w:r w:rsidR="004E0692">
              <w:rPr>
                <w:lang w:val="en-CA"/>
              </w:rPr>
              <w:t>DDL</w:t>
            </w:r>
            <w:proofErr w:type="spellEnd"/>
          </w:p>
        </w:tc>
        <w:tc>
          <w:tcPr>
            <w:tcW w:w="4819" w:type="dxa"/>
          </w:tcPr>
          <w:p w:rsidR="004E0692" w:rsidRPr="00BE4FE7" w:rsidRDefault="004E0692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>None, Display from ODS</w:t>
            </w:r>
          </w:p>
        </w:tc>
      </w:tr>
      <w:tr w:rsidR="004E0692" w:rsidRPr="00A50B39" w:rsidTr="00007AD3">
        <w:tc>
          <w:tcPr>
            <w:tcW w:w="9350" w:type="dxa"/>
            <w:gridSpan w:val="3"/>
            <w:shd w:val="clear" w:color="auto" w:fill="DBDBDB" w:themeFill="accent3" w:themeFillTint="66"/>
          </w:tcPr>
          <w:p w:rsidR="004E0692" w:rsidRDefault="004E0692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4E0692" w:rsidTr="00007AD3">
        <w:tc>
          <w:tcPr>
            <w:tcW w:w="2405" w:type="dxa"/>
          </w:tcPr>
          <w:p w:rsidR="004E0692" w:rsidRDefault="00474402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Vendor</w:t>
            </w:r>
            <w:r w:rsidR="004E0692">
              <w:rPr>
                <w:lang w:val="en-CA"/>
              </w:rPr>
              <w:t>Controller</w:t>
            </w:r>
            <w:proofErr w:type="spellEnd"/>
          </w:p>
        </w:tc>
        <w:tc>
          <w:tcPr>
            <w:tcW w:w="6945" w:type="dxa"/>
            <w:gridSpan w:val="2"/>
          </w:tcPr>
          <w:p w:rsidR="004E0692" w:rsidRDefault="004E0692" w:rsidP="00007AD3">
            <w:pPr>
              <w:rPr>
                <w:lang w:val="en-CA"/>
              </w:rPr>
            </w:pPr>
            <w:r>
              <w:rPr>
                <w:lang w:val="en-CA"/>
              </w:rPr>
              <w:t>List&lt;</w:t>
            </w:r>
            <w:proofErr w:type="spellStart"/>
            <w:r>
              <w:rPr>
                <w:lang w:val="en-CA"/>
              </w:rPr>
              <w:t>SelectionList</w:t>
            </w:r>
            <w:proofErr w:type="spellEnd"/>
            <w:r>
              <w:rPr>
                <w:lang w:val="en-CA"/>
              </w:rPr>
              <w:t xml:space="preserve">&gt; </w:t>
            </w:r>
            <w:proofErr w:type="spellStart"/>
            <w:r>
              <w:rPr>
                <w:lang w:val="en-CA"/>
              </w:rPr>
              <w:t>List_</w:t>
            </w:r>
            <w:r w:rsidR="00474402">
              <w:rPr>
                <w:lang w:val="en-CA"/>
              </w:rPr>
              <w:t>Vendor</w:t>
            </w:r>
            <w:r>
              <w:rPr>
                <w:lang w:val="en-CA"/>
              </w:rPr>
              <w:t>Names</w:t>
            </w:r>
            <w:proofErr w:type="spellEnd"/>
            <w:r>
              <w:rPr>
                <w:lang w:val="en-CA"/>
              </w:rPr>
              <w:t>()</w:t>
            </w:r>
          </w:p>
          <w:p w:rsidR="004E0692" w:rsidRDefault="004E0692" w:rsidP="00007AD3">
            <w:pPr>
              <w:rPr>
                <w:lang w:val="en-CA"/>
              </w:rPr>
            </w:pPr>
            <w:r>
              <w:rPr>
                <w:lang w:val="en-CA"/>
              </w:rPr>
              <w:t xml:space="preserve">A list of </w:t>
            </w:r>
            <w:proofErr w:type="spellStart"/>
            <w:r w:rsidR="00474402">
              <w:rPr>
                <w:lang w:val="en-CA"/>
              </w:rPr>
              <w:t>Vendor</w:t>
            </w:r>
            <w:r>
              <w:rPr>
                <w:lang w:val="en-CA"/>
              </w:rPr>
              <w:t>Name</w:t>
            </w:r>
            <w:proofErr w:type="spellEnd"/>
            <w:r>
              <w:rPr>
                <w:lang w:val="en-CA"/>
              </w:rPr>
              <w:t xml:space="preserve"> and its associated </w:t>
            </w:r>
            <w:proofErr w:type="spellStart"/>
            <w:r w:rsidR="00474402">
              <w:rPr>
                <w:lang w:val="en-CA"/>
              </w:rPr>
              <w:t>Vendor</w:t>
            </w:r>
            <w:r>
              <w:rPr>
                <w:lang w:val="en-CA"/>
              </w:rPr>
              <w:t>Id</w:t>
            </w:r>
            <w:proofErr w:type="spellEnd"/>
          </w:p>
          <w:p w:rsidR="004E0692" w:rsidRDefault="004E0692" w:rsidP="00007AD3">
            <w:pPr>
              <w:rPr>
                <w:lang w:val="en-CA"/>
              </w:rPr>
            </w:pPr>
          </w:p>
        </w:tc>
      </w:tr>
      <w:tr w:rsidR="004E0692" w:rsidRPr="00A50B39" w:rsidTr="00007AD3">
        <w:tc>
          <w:tcPr>
            <w:tcW w:w="4531" w:type="dxa"/>
            <w:gridSpan w:val="2"/>
            <w:shd w:val="clear" w:color="auto" w:fill="DBDBDB" w:themeFill="accent3" w:themeFillTint="66"/>
          </w:tcPr>
          <w:p w:rsidR="004E0692" w:rsidRPr="00A50B39" w:rsidRDefault="004E0692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4819" w:type="dxa"/>
            <w:shd w:val="clear" w:color="auto" w:fill="DBDBDB" w:themeFill="accent3" w:themeFillTint="66"/>
          </w:tcPr>
          <w:p w:rsidR="004E0692" w:rsidRPr="00A50B39" w:rsidRDefault="004E0692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4E0692" w:rsidTr="00007AD3">
        <w:tc>
          <w:tcPr>
            <w:tcW w:w="4531" w:type="dxa"/>
            <w:gridSpan w:val="2"/>
          </w:tcPr>
          <w:p w:rsidR="004E0692" w:rsidRDefault="00474402" w:rsidP="00007AD3">
            <w:pPr>
              <w:rPr>
                <w:lang w:val="en-CA"/>
              </w:rPr>
            </w:pPr>
            <w:r>
              <w:rPr>
                <w:lang w:val="en-CA"/>
              </w:rPr>
              <w:t>Vendor</w:t>
            </w:r>
            <w:r w:rsidR="004E0692">
              <w:rPr>
                <w:lang w:val="en-CA"/>
              </w:rPr>
              <w:t>(R)</w:t>
            </w:r>
          </w:p>
        </w:tc>
        <w:tc>
          <w:tcPr>
            <w:tcW w:w="4819" w:type="dxa"/>
          </w:tcPr>
          <w:p w:rsidR="004E0692" w:rsidRDefault="00474402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DDL</w:t>
            </w:r>
            <w:r w:rsidR="004E0692">
              <w:rPr>
                <w:lang w:val="en-CA"/>
              </w:rPr>
              <w:t>SelectionList</w:t>
            </w:r>
            <w:proofErr w:type="spellEnd"/>
            <w:r w:rsidR="004E0692">
              <w:rPr>
                <w:lang w:val="en-CA"/>
              </w:rPr>
              <w:t>(P)</w:t>
            </w:r>
          </w:p>
        </w:tc>
      </w:tr>
    </w:tbl>
    <w:p w:rsidR="00FC26C3" w:rsidRDefault="00FC26C3"/>
    <w:p w:rsidR="005A7238" w:rsidRDefault="00FC26C3" w:rsidP="00745E03">
      <w:r>
        <w:t>When the fetch button is clicked</w:t>
      </w:r>
      <w:r w:rsidR="00745E03">
        <w:t xml:space="preserve">, </w:t>
      </w:r>
    </w:p>
    <w:p w:rsidR="00745E03" w:rsidRDefault="00745E03" w:rsidP="00745E03">
      <w:r>
        <w:t>Fetch button event #1</w:t>
      </w:r>
      <w:r w:rsidRPr="005A7238">
        <w:rPr>
          <w:b/>
        </w:rPr>
        <w:t xml:space="preserve">: </w:t>
      </w:r>
      <w:r w:rsidR="005A7238" w:rsidRPr="005A7238">
        <w:rPr>
          <w:b/>
        </w:rPr>
        <w:t>Order details</w:t>
      </w:r>
      <w:r w:rsidR="005A7238">
        <w:t xml:space="preserve">: </w:t>
      </w:r>
      <w:r>
        <w:t>Creating the Current “Active” Order View</w:t>
      </w:r>
      <w:r w:rsidR="005A7238">
        <w:t xml:space="preserve"> </w:t>
      </w:r>
    </w:p>
    <w:tbl>
      <w:tblPr>
        <w:tblStyle w:val="TableGrid"/>
        <w:tblW w:w="11340" w:type="dxa"/>
        <w:tblInd w:w="-995" w:type="dxa"/>
        <w:tblLook w:val="04A0" w:firstRow="1" w:lastRow="0" w:firstColumn="1" w:lastColumn="0" w:noHBand="0" w:noVBand="1"/>
      </w:tblPr>
      <w:tblGrid>
        <w:gridCol w:w="3069"/>
        <w:gridCol w:w="8271"/>
      </w:tblGrid>
      <w:tr w:rsidR="00745E03" w:rsidRPr="00A50B39" w:rsidTr="00007AD3">
        <w:tc>
          <w:tcPr>
            <w:tcW w:w="3069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271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745E03" w:rsidTr="00007AD3">
        <w:tc>
          <w:tcPr>
            <w:tcW w:w="3069" w:type="dxa"/>
          </w:tcPr>
          <w:p w:rsidR="00745E03" w:rsidRDefault="00745E03" w:rsidP="00007AD3">
            <w:pPr>
              <w:rPr>
                <w:lang w:val="en-CA"/>
              </w:rPr>
            </w:pPr>
            <w:r>
              <w:rPr>
                <w:lang w:val="en-CA"/>
              </w:rPr>
              <w:t>Fetch(</w:t>
            </w:r>
            <w:proofErr w:type="spellStart"/>
            <w:r>
              <w:rPr>
                <w:lang w:val="en-CA"/>
              </w:rPr>
              <w:t>VendorsDDL</w:t>
            </w:r>
            <w:proofErr w:type="spellEnd"/>
            <w:r>
              <w:rPr>
                <w:lang w:val="en-CA"/>
              </w:rPr>
              <w:t>) #1</w:t>
            </w:r>
          </w:p>
          <w:p w:rsidR="00745E03" w:rsidRDefault="00745E03" w:rsidP="00007AD3">
            <w:pPr>
              <w:rPr>
                <w:lang w:val="en-CA"/>
              </w:rPr>
            </w:pPr>
          </w:p>
          <w:p w:rsidR="00745E03" w:rsidRDefault="00745E03" w:rsidP="00007AD3">
            <w:pPr>
              <w:rPr>
                <w:lang w:val="en-CA"/>
              </w:rPr>
            </w:pPr>
          </w:p>
        </w:tc>
        <w:tc>
          <w:tcPr>
            <w:tcW w:w="8271" w:type="dxa"/>
          </w:tcPr>
          <w:p w:rsidR="00745E03" w:rsidRDefault="00745E03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Fetch </w:t>
            </w:r>
            <w:proofErr w:type="spellStart"/>
            <w:r>
              <w:rPr>
                <w:lang w:val="en-CA"/>
              </w:rPr>
              <w:t>OnClick</w:t>
            </w:r>
            <w:proofErr w:type="spellEnd"/>
            <w:r>
              <w:rPr>
                <w:lang w:val="en-CA"/>
              </w:rPr>
              <w:t xml:space="preserve"> / wired via ODS</w:t>
            </w:r>
          </w:p>
          <w:p w:rsidR="00745E03" w:rsidRDefault="00745E03" w:rsidP="00745E03">
            <w:pPr>
              <w:pStyle w:val="ListParagraph"/>
              <w:numPr>
                <w:ilvl w:val="0"/>
                <w:numId w:val="7"/>
              </w:numPr>
              <w:jc w:val="both"/>
              <w:rPr>
                <w:lang w:val="en-CA"/>
              </w:rPr>
            </w:pPr>
            <w:commentRangeStart w:id="0"/>
            <w:r>
              <w:rPr>
                <w:lang w:val="en-CA"/>
              </w:rPr>
              <w:t xml:space="preserve">Set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fetchIDValue</w:t>
            </w:r>
            <w:proofErr w:type="spellEnd"/>
            <w:r>
              <w:rPr>
                <w:lang w:val="en-CA"/>
              </w:rPr>
              <w:t xml:space="preserve"> to </w:t>
            </w:r>
            <w:proofErr w:type="spellStart"/>
            <w:r>
              <w:rPr>
                <w:lang w:val="en-CA"/>
              </w:rPr>
              <w:t>VendorDDL.SelectedValue</w:t>
            </w:r>
            <w:proofErr w:type="spellEnd"/>
            <w:r>
              <w:rPr>
                <w:lang w:val="en-CA"/>
              </w:rPr>
              <w:t>.</w:t>
            </w:r>
          </w:p>
          <w:p w:rsidR="00F6000D" w:rsidRDefault="00F6000D" w:rsidP="00F6000D">
            <w:pPr>
              <w:pStyle w:val="ListParagraph"/>
              <w:numPr>
                <w:ilvl w:val="0"/>
                <w:numId w:val="7"/>
              </w:numPr>
              <w:jc w:val="both"/>
              <w:rPr>
                <w:lang w:val="en-CA"/>
              </w:rPr>
            </w:pPr>
            <w:r>
              <w:rPr>
                <w:lang w:val="en-CA"/>
              </w:rPr>
              <w:t>Set</w:t>
            </w:r>
            <w:r w:rsidR="00007AD3">
              <w:rPr>
                <w:lang w:val="en-CA"/>
              </w:rPr>
              <w:t xml:space="preserve"> </w:t>
            </w:r>
            <w:proofErr w:type="spellStart"/>
            <w:r w:rsidR="00007AD3">
              <w:rPr>
                <w:lang w:val="en-CA"/>
              </w:rPr>
              <w:t>int</w:t>
            </w:r>
            <w:proofErr w:type="spellEnd"/>
            <w:r w:rsidR="00007AD3">
              <w:rPr>
                <w:lang w:val="en-CA"/>
              </w:rPr>
              <w:t xml:space="preserve"> </w:t>
            </w:r>
            <w:proofErr w:type="spellStart"/>
            <w:r w:rsidR="00007AD3">
              <w:rPr>
                <w:lang w:val="en-CA"/>
              </w:rPr>
              <w:t>stock</w:t>
            </w:r>
            <w:r>
              <w:rPr>
                <w:lang w:val="en-CA"/>
              </w:rPr>
              <w:t>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 w:rsidR="00007AD3">
              <w:rPr>
                <w:lang w:val="en-CA"/>
              </w:rPr>
              <w:t>purchaseOrder</w:t>
            </w:r>
            <w:r>
              <w:rPr>
                <w:lang w:val="en-CA"/>
              </w:rPr>
              <w:t>ID</w:t>
            </w:r>
            <w:proofErr w:type="spellEnd"/>
            <w:r>
              <w:rPr>
                <w:lang w:val="en-CA"/>
              </w:rPr>
              <w:t xml:space="preserve"> and string username</w:t>
            </w:r>
          </w:p>
          <w:p w:rsidR="00745E03" w:rsidRDefault="00F6000D" w:rsidP="00F6000D">
            <w:pPr>
              <w:pStyle w:val="ListParagraph"/>
              <w:numPr>
                <w:ilvl w:val="0"/>
                <w:numId w:val="7"/>
              </w:numPr>
              <w:jc w:val="both"/>
              <w:rPr>
                <w:lang w:val="en-CA"/>
              </w:rPr>
            </w:pPr>
            <w:proofErr w:type="spellStart"/>
            <w:r w:rsidRPr="00F6000D">
              <w:rPr>
                <w:lang w:val="en-CA"/>
              </w:rPr>
              <w:t>PurchaseOrderDetailsController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sysmgr</w:t>
            </w:r>
            <w:proofErr w:type="spellEnd"/>
            <w:r>
              <w:rPr>
                <w:lang w:val="en-CA"/>
              </w:rPr>
              <w:t xml:space="preserve">  = new </w:t>
            </w:r>
            <w:proofErr w:type="spellStart"/>
            <w:r w:rsidRPr="00F6000D">
              <w:rPr>
                <w:lang w:val="en-CA"/>
              </w:rPr>
              <w:t>PurchaseOrderDetailsController</w:t>
            </w:r>
            <w:proofErr w:type="spellEnd"/>
            <w:r>
              <w:rPr>
                <w:lang w:val="en-CA"/>
              </w:rPr>
              <w:t>();</w:t>
            </w:r>
          </w:p>
          <w:p w:rsidR="00F6000D" w:rsidRDefault="00F6000D" w:rsidP="00F6000D">
            <w:pPr>
              <w:pStyle w:val="ListParagraph"/>
              <w:numPr>
                <w:ilvl w:val="0"/>
                <w:numId w:val="7"/>
              </w:numPr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Call the controller method, </w:t>
            </w:r>
            <w:proofErr w:type="spellStart"/>
            <w:r>
              <w:rPr>
                <w:lang w:val="en-CA"/>
              </w:rPr>
              <w:t>TryRun</w:t>
            </w:r>
            <w:proofErr w:type="spellEnd"/>
            <w:r>
              <w:rPr>
                <w:lang w:val="en-CA"/>
              </w:rPr>
              <w:t xml:space="preserve">(()=&gt; </w:t>
            </w:r>
            <w:proofErr w:type="spellStart"/>
            <w:r>
              <w:rPr>
                <w:lang w:val="en-CA"/>
              </w:rPr>
              <w:t>ActiveOrderList.DataSource</w:t>
            </w:r>
            <w:proofErr w:type="spellEnd"/>
            <w:r>
              <w:rPr>
                <w:lang w:val="en-CA"/>
              </w:rPr>
              <w:t xml:space="preserve"> = results;</w:t>
            </w:r>
          </w:p>
          <w:p w:rsidR="00F6000D" w:rsidRPr="00F6000D" w:rsidRDefault="00F6000D" w:rsidP="00F6000D">
            <w:pPr>
              <w:pStyle w:val="ListParagraph"/>
              <w:numPr>
                <w:ilvl w:val="0"/>
                <w:numId w:val="7"/>
              </w:numPr>
              <w:jc w:val="both"/>
              <w:rPr>
                <w:lang w:val="en-CA"/>
              </w:rPr>
            </w:pPr>
            <w:proofErr w:type="spellStart"/>
            <w:r>
              <w:rPr>
                <w:lang w:val="en-CA"/>
              </w:rPr>
              <w:t>ActiveOrderList.DataBind</w:t>
            </w:r>
            <w:proofErr w:type="spellEnd"/>
            <w:r>
              <w:rPr>
                <w:lang w:val="en-CA"/>
              </w:rPr>
              <w:t>();</w:t>
            </w:r>
            <w:commentRangeEnd w:id="0"/>
            <w:r w:rsidR="00B956DD">
              <w:rPr>
                <w:rStyle w:val="CommentReference"/>
              </w:rPr>
              <w:commentReference w:id="0"/>
            </w:r>
          </w:p>
          <w:p w:rsidR="00745E03" w:rsidRPr="00BE4FE7" w:rsidRDefault="00745E03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745E03" w:rsidRPr="00A50B39" w:rsidTr="00007AD3">
        <w:tc>
          <w:tcPr>
            <w:tcW w:w="11340" w:type="dxa"/>
            <w:gridSpan w:val="2"/>
            <w:shd w:val="clear" w:color="auto" w:fill="DBDBDB" w:themeFill="accent3" w:themeFillTint="66"/>
          </w:tcPr>
          <w:p w:rsidR="00745E03" w:rsidRDefault="00745E03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745E03" w:rsidTr="00007AD3">
        <w:tc>
          <w:tcPr>
            <w:tcW w:w="3069" w:type="dxa"/>
          </w:tcPr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</w:p>
          <w:p w:rsidR="00745E03" w:rsidRDefault="00745E03" w:rsidP="00007AD3">
            <w:pPr>
              <w:rPr>
                <w:lang w:val="en-CA"/>
              </w:rPr>
            </w:pPr>
          </w:p>
        </w:tc>
        <w:tc>
          <w:tcPr>
            <w:tcW w:w="8271" w:type="dxa"/>
          </w:tcPr>
          <w:p w:rsidR="00A401FC" w:rsidRDefault="00A401FC" w:rsidP="00A401FC">
            <w:pPr>
              <w:pStyle w:val="ListParagraph"/>
              <w:numPr>
                <w:ilvl w:val="0"/>
                <w:numId w:val="9"/>
              </w:num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sz w:val="20"/>
                <w:szCs w:val="20"/>
              </w:rPr>
              <w:t>From the Selected Vendor value, Display information via a POCO</w:t>
            </w:r>
          </w:p>
          <w:p w:rsidR="00A401FC" w:rsidRPr="00A401FC" w:rsidRDefault="00A401FC" w:rsidP="00A401FC">
            <w:pPr>
              <w:pStyle w:val="ListParagraph"/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sz w:val="20"/>
                <w:szCs w:val="20"/>
              </w:rPr>
            </w:pPr>
            <w:r>
              <w:rPr>
                <w:rFonts w:ascii="Consolas" w:hAnsi="Consolas" w:cs="Consolas"/>
                <w:sz w:val="20"/>
                <w:szCs w:val="20"/>
              </w:rPr>
              <w:t>Something like this: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from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x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wher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PurchaseOrder.Vendor.VendorI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</w:t>
            </w:r>
            <w:proofErr w:type="spellStart"/>
            <w:r>
              <w:rPr>
                <w:lang w:val="en-CA"/>
              </w:rPr>
              <w:t>VendorDDL.SelectedValu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wher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PurchaseOrder.PurchaseOrderNumb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==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&amp;&amp;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PurchaseOrder.OrderDat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ull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selec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{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SID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.StockItemI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Description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.Description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QOH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.QuantityOnHan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QOO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.QuantityOnOrd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ROL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.ReOrderLevel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:rsidR="00745E03" w:rsidRDefault="00745E03" w:rsidP="00A401F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QTO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</w:p>
          <w:p w:rsidR="00745E03" w:rsidRDefault="00745E03" w:rsidP="00007AD3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}</w:t>
            </w:r>
          </w:p>
          <w:p w:rsidR="00745E03" w:rsidRDefault="00745E03" w:rsidP="00007AD3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745E03" w:rsidRDefault="00A401FC" w:rsidP="00007AD3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1.1 Check if the selected Vendor exist or not,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To determine if exist or not, under the “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us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ontext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eToolsCon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){}” </w:t>
            </w:r>
          </w:p>
          <w:p w:rsidR="00745E03" w:rsidRDefault="00745E03" w:rsidP="00007AD3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745E03" w:rsidRDefault="00A401FC" w:rsidP="00A401F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1.2 </w:t>
            </w:r>
            <w:r w:rsidR="00745E03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Check if the </w:t>
            </w:r>
            <w:proofErr w:type="spellStart"/>
            <w:r w:rsidR="00745E03">
              <w:rPr>
                <w:rFonts w:ascii="Consolas" w:hAnsi="Consolas" w:cs="Consolas"/>
                <w:color w:val="000000"/>
                <w:sz w:val="19"/>
                <w:szCs w:val="19"/>
              </w:rPr>
              <w:t>VendorID</w:t>
            </w:r>
            <w:proofErr w:type="spellEnd"/>
            <w:r w:rsidR="00745E03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equals to the </w:t>
            </w:r>
            <w:proofErr w:type="spellStart"/>
            <w:r w:rsidR="00745E03">
              <w:rPr>
                <w:lang w:val="en-CA"/>
              </w:rPr>
              <w:t>VendorDDL.SelectedValue</w:t>
            </w:r>
            <w:proofErr w:type="spellEnd"/>
          </w:p>
          <w:p w:rsidR="00745E03" w:rsidRDefault="00A401FC" w:rsidP="00007AD3">
            <w:pPr>
              <w:rPr>
                <w:lang w:val="en-CA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</w:t>
            </w:r>
            <w:r w:rsidR="00745E03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If </w:t>
            </w:r>
            <w:proofErr w:type="spellStart"/>
            <w:r w:rsidR="00745E03">
              <w:rPr>
                <w:lang w:val="en-CA"/>
              </w:rPr>
              <w:t>VendorDDL.SelectedValue</w:t>
            </w:r>
            <w:proofErr w:type="spellEnd"/>
            <w:r w:rsidR="00745E03">
              <w:rPr>
                <w:lang w:val="en-CA"/>
              </w:rPr>
              <w:t xml:space="preserve"> does not match, then error message “Nothing matches the data base”</w:t>
            </w:r>
          </w:p>
          <w:p w:rsidR="00745E03" w:rsidRDefault="00A401FC" w:rsidP="00007AD3">
            <w:pPr>
              <w:rPr>
                <w:lang w:val="en-CA"/>
              </w:rPr>
            </w:pPr>
            <w:r>
              <w:rPr>
                <w:lang w:val="en-CA"/>
              </w:rPr>
              <w:t>1.3 Afterwards</w:t>
            </w:r>
            <w:r w:rsidR="00745E03">
              <w:rPr>
                <w:lang w:val="en-CA"/>
              </w:rPr>
              <w:t xml:space="preserve"> check</w:t>
            </w:r>
          </w:p>
          <w:p w:rsidR="00745E03" w:rsidRDefault="00745E03" w:rsidP="00007AD3">
            <w:pPr>
              <w:autoSpaceDE w:val="0"/>
              <w:autoSpaceDN w:val="0"/>
              <w:adjustRightInd w:val="0"/>
              <w:rPr>
                <w:lang w:val="en-CA"/>
              </w:rPr>
            </w:pPr>
            <w:r>
              <w:rPr>
                <w:lang w:val="en-CA"/>
              </w:rPr>
              <w:t>If (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.PurchaseOrderNumb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==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&amp;&amp;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PurchaseOrder.OrderDat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ull</w:t>
            </w:r>
            <w:r>
              <w:rPr>
                <w:lang w:val="en-CA"/>
              </w:rPr>
              <w:t>)</w:t>
            </w:r>
            <w:r w:rsidR="00A401FC">
              <w:rPr>
                <w:lang w:val="en-CA"/>
              </w:rPr>
              <w:t xml:space="preserve"> { Display the current active Order } </w:t>
            </w:r>
          </w:p>
          <w:p w:rsidR="00A401FC" w:rsidRPr="00A401FC" w:rsidRDefault="00A401FC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lang w:val="en-CA"/>
              </w:rPr>
              <w:t xml:space="preserve">Else { </w:t>
            </w:r>
            <w:r w:rsidR="00670C3E">
              <w:rPr>
                <w:lang w:val="en-CA"/>
              </w:rPr>
              <w:t>return null</w:t>
            </w:r>
            <w:r>
              <w:rPr>
                <w:lang w:val="en-CA"/>
              </w:rPr>
              <w:t xml:space="preserve"> }</w:t>
            </w:r>
          </w:p>
          <w:p w:rsidR="00670C3E" w:rsidRDefault="00670C3E" w:rsidP="00007AD3">
            <w:pPr>
              <w:tabs>
                <w:tab w:val="left" w:pos="4815"/>
              </w:tabs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745E03" w:rsidRPr="00670C3E" w:rsidRDefault="00670C3E" w:rsidP="00670C3E">
            <w:pPr>
              <w:pStyle w:val="ListParagraph"/>
              <w:numPr>
                <w:ilvl w:val="0"/>
                <w:numId w:val="9"/>
              </w:numPr>
              <w:tabs>
                <w:tab w:val="left" w:pos="4815"/>
              </w:tabs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Add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ckItem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to the “Active Order View”</w:t>
            </w:r>
          </w:p>
          <w:p w:rsidR="00670C3E" w:rsidRDefault="00670C3E" w:rsidP="00670C3E">
            <w:pPr>
              <w:tabs>
                <w:tab w:val="left" w:pos="4815"/>
              </w:tabs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670C3E" w:rsidRPr="0060295D" w:rsidRDefault="00670C3E" w:rsidP="0060295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Add_ItemToActiveOrderlis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9C451D">
              <w:rPr>
                <w:rFonts w:ascii="Consolas" w:hAnsi="Consolas" w:cs="Consolas"/>
                <w:color w:val="000000"/>
                <w:sz w:val="19"/>
                <w:szCs w:val="19"/>
              </w:rPr>
              <w:t>order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9C451D"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670C3E" w:rsidRDefault="00670C3E" w:rsidP="00670C3E">
            <w:pPr>
              <w:pStyle w:val="ListParagraph"/>
              <w:autoSpaceDE w:val="0"/>
              <w:autoSpaceDN w:val="0"/>
              <w:adjustRightInd w:val="0"/>
              <w:ind w:left="42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70C3E"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:rsidR="00670C3E" w:rsidRDefault="00670C3E" w:rsidP="00670C3E">
            <w:pPr>
              <w:pStyle w:val="ListParagraph"/>
              <w:autoSpaceDE w:val="0"/>
              <w:autoSpaceDN w:val="0"/>
              <w:adjustRightInd w:val="0"/>
              <w:ind w:left="42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this list of strings will be used with the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BusinessRuleException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. Every item in the list will be an error to </w:t>
            </w:r>
            <w:proofErr w:type="gram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displayed</w:t>
            </w:r>
            <w:proofErr w:type="gram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.</w:t>
            </w:r>
          </w:p>
          <w:p w:rsidR="00670C3E" w:rsidRDefault="00670C3E" w:rsidP="00670C3E">
            <w:pPr>
              <w:pStyle w:val="ListParagraph"/>
              <w:autoSpaceDE w:val="0"/>
              <w:autoSpaceDN w:val="0"/>
              <w:adjustRightInd w:val="0"/>
              <w:ind w:left="42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Li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&gt; reasons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Lis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lt;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&gt;();</w:t>
            </w:r>
          </w:p>
          <w:p w:rsidR="00670C3E" w:rsidRPr="00670C3E" w:rsidRDefault="00670C3E" w:rsidP="00670C3E">
            <w:pPr>
              <w:pStyle w:val="ListParagraph"/>
              <w:autoSpaceDE w:val="0"/>
              <w:autoSpaceDN w:val="0"/>
              <w:adjustRightInd w:val="0"/>
              <w:ind w:left="42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Part one -- add of the new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PurchaseOrderDetail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item to validate the item is NOT on the existing list. </w:t>
            </w:r>
          </w:p>
          <w:p w:rsidR="00670C3E" w:rsidRDefault="00670C3E" w:rsidP="00670C3E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   us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ontext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eToolsContex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)</w:t>
            </w:r>
          </w:p>
          <w:p w:rsidR="00670C3E" w:rsidRDefault="00670C3E" w:rsidP="00670C3E">
            <w:pPr>
              <w:pStyle w:val="ListParagraph"/>
              <w:autoSpaceDE w:val="0"/>
              <w:autoSpaceDN w:val="0"/>
              <w:adjustRightInd w:val="0"/>
              <w:ind w:left="42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:rsidR="00670C3E" w:rsidRPr="0060295D" w:rsidRDefault="00670C3E" w:rsidP="0060295D">
            <w:pPr>
              <w:pStyle w:val="ListParagraph"/>
              <w:numPr>
                <w:ilvl w:val="1"/>
                <w:numId w:val="9"/>
              </w:num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 w:rsidRPr="0060295D">
              <w:rPr>
                <w:rFonts w:ascii="Consolas" w:hAnsi="Consolas" w:cs="Consolas"/>
                <w:sz w:val="19"/>
                <w:szCs w:val="19"/>
              </w:rPr>
              <w:t xml:space="preserve">Determine if the </w:t>
            </w:r>
            <w:proofErr w:type="spellStart"/>
            <w:r w:rsidR="0060295D" w:rsidRPr="0060295D">
              <w:rPr>
                <w:rFonts w:ascii="Consolas" w:hAnsi="Consolas" w:cs="Consolas"/>
                <w:sz w:val="20"/>
                <w:szCs w:val="20"/>
              </w:rPr>
              <w:t>PurchaseOrder</w:t>
            </w:r>
            <w:proofErr w:type="spellEnd"/>
            <w:r w:rsidR="009C451D"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sz w:val="19"/>
                <w:szCs w:val="19"/>
              </w:rPr>
              <w:t>already exists on the database</w:t>
            </w:r>
          </w:p>
          <w:p w:rsidR="0060295D" w:rsidRPr="00670C3E" w:rsidRDefault="0060295D" w:rsidP="0060295D">
            <w:pPr>
              <w:pStyle w:val="ListParagraph"/>
              <w:numPr>
                <w:ilvl w:val="1"/>
                <w:numId w:val="9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exists =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then 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add the parent recor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rchaseOrde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60295D" w:rsidRPr="0060295D" w:rsidRDefault="0060295D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2.3 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The 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Order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exists on the database, th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 w:rsidR="009C451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may or </w:t>
            </w:r>
            <w:proofErr w:type="spellStart"/>
            <w:r w:rsidR="009C451D">
              <w:rPr>
                <w:rFonts w:ascii="Consolas" w:hAnsi="Consolas" w:cs="Consolas"/>
                <w:color w:val="000000"/>
                <w:sz w:val="20"/>
                <w:szCs w:val="20"/>
              </w:rPr>
              <w:t>mayno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have any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s</w:t>
            </w:r>
            <w:proofErr w:type="spellEnd"/>
          </w:p>
          <w:p w:rsidR="0060295D" w:rsidRDefault="0060295D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s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can only appear once </w:t>
            </w:r>
            <w:r w:rsidR="00185FA4">
              <w:rPr>
                <w:rFonts w:ascii="Consolas" w:hAnsi="Consolas" w:cs="Consolas"/>
                <w:color w:val="000000"/>
                <w:sz w:val="20"/>
                <w:szCs w:val="20"/>
              </w:rPr>
              <w:t>in the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185FA4" w:rsidRPr="0060295D">
              <w:rPr>
                <w:rFonts w:ascii="Consolas" w:hAnsi="Consolas" w:cs="Consolas"/>
                <w:sz w:val="20"/>
                <w:szCs w:val="20"/>
              </w:rPr>
              <w:t>PurchaseOrderDetail</w:t>
            </w:r>
            <w:proofErr w:type="spellEnd"/>
            <w:r w:rsidR="00185FA4">
              <w:rPr>
                <w:rFonts w:ascii="Consolas" w:hAnsi="Consolas" w:cs="Consolas"/>
                <w:sz w:val="20"/>
                <w:szCs w:val="20"/>
              </w:rPr>
              <w:t xml:space="preserve"> view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To see if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this 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is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a duplicat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>? look upo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n</w:t>
            </w:r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th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s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of th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testing for the incoming </w:t>
            </w:r>
            <w:r w:rsidR="006F37EB">
              <w:rPr>
                <w:rFonts w:ascii="Consolas" w:hAnsi="Consolas" w:cs="Consolas"/>
                <w:color w:val="000000"/>
                <w:sz w:val="20"/>
                <w:szCs w:val="20"/>
              </w:rPr>
              <w:t>SID, something like this:</w:t>
            </w:r>
          </w:p>
          <w:p w:rsidR="006F37EB" w:rsidRDefault="006F37EB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ewS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xists.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SingleOrDefa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x =&gt; x.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60295D" w:rsidRPr="0060295D" w:rsidRDefault="0060295D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60295D" w:rsidRDefault="00D6769F" w:rsidP="00D6769F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 w:rsidRPr="00D6769F">
              <w:rPr>
                <w:rFonts w:ascii="Consolas" w:hAnsi="Consolas" w:cs="Consolas"/>
                <w:color w:val="000000"/>
                <w:sz w:val="20"/>
                <w:szCs w:val="20"/>
              </w:rPr>
              <w:t>2.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4 </w:t>
            </w:r>
            <w:r w:rsidR="0060295D" w:rsidRPr="00D6769F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Adjust the order of display to be the next </w:t>
            </w:r>
            <w:proofErr w:type="spellStart"/>
            <w:r w:rsidR="0060295D" w:rsidRPr="00D6769F">
              <w:rPr>
                <w:rFonts w:ascii="Consolas" w:hAnsi="Consolas" w:cs="Consolas"/>
                <w:color w:val="000000"/>
                <w:sz w:val="20"/>
                <w:szCs w:val="20"/>
              </w:rPr>
              <w:t>stockitem</w:t>
            </w:r>
            <w:proofErr w:type="spellEnd"/>
            <w:r w:rsidR="0060295D" w:rsidRPr="00D6769F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displayed on this list.</w:t>
            </w:r>
          </w:p>
          <w:p w:rsidR="00D6769F" w:rsidRDefault="00D6769F" w:rsidP="00D6769F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2.5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ewSItem</w:t>
            </w:r>
            <w:proofErr w:type="spellEnd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!=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ull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, then it means it is a duplicate, add to a list of reasons and let the user know. </w:t>
            </w:r>
          </w:p>
          <w:p w:rsidR="00D6769F" w:rsidRDefault="00185FA4" w:rsidP="00D6769F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2.6 if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easons.Cou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 &gt; 0), </w:t>
            </w:r>
            <w:r w:rsidRPr="00185FA4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issue </w:t>
            </w:r>
            <w:proofErr w:type="spellStart"/>
            <w:r w:rsidRPr="00185FA4">
              <w:rPr>
                <w:rFonts w:ascii="Consolas" w:hAnsi="Consolas" w:cs="Consolas"/>
                <w:color w:val="000000"/>
                <w:sz w:val="19"/>
                <w:szCs w:val="19"/>
              </w:rPr>
              <w:t>BusinessRuleException</w:t>
            </w:r>
            <w:proofErr w:type="spellEnd"/>
          </w:p>
          <w:p w:rsidR="00D6769F" w:rsidRDefault="00D6769F" w:rsidP="00D6769F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 w:rsidRPr="00D6769F">
              <w:rPr>
                <w:rFonts w:ascii="Consolas" w:hAnsi="Consolas" w:cs="Consolas"/>
                <w:color w:val="000000"/>
                <w:sz w:val="20"/>
                <w:szCs w:val="20"/>
              </w:rPr>
              <w:t>3.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Add new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list item</w:t>
            </w:r>
          </w:p>
          <w:p w:rsidR="00D6769F" w:rsidRPr="00D6769F" w:rsidRDefault="00D6769F" w:rsidP="00D6769F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ewS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D6769F">
              <w:rPr>
                <w:rFonts w:ascii="Consolas" w:hAnsi="Consolas" w:cs="Consolas"/>
                <w:color w:val="2B91AF"/>
                <w:sz w:val="19"/>
                <w:szCs w:val="19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D6769F" w:rsidRPr="00D6769F" w:rsidRDefault="00D6769F" w:rsidP="00D6769F"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ewSItem.StockItem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proofErr w:type="spellStart"/>
            <w:r w:rsidR="009C451D"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="009C451D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60295D" w:rsidRDefault="00185FA4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3.1 Set the QTO to 1;</w:t>
            </w:r>
          </w:p>
          <w:p w:rsidR="00185FA4" w:rsidRDefault="00185FA4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3.2 Check or setup the parent: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if it has been setup with a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Hashset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 then add the new child (</w:t>
            </w:r>
            <w:proofErr w:type="spellStart"/>
            <w:r w:rsidRPr="00D6769F">
              <w:rPr>
                <w:rFonts w:ascii="Consolas" w:hAnsi="Consolas" w:cs="Consolas"/>
                <w:color w:val="2B91AF"/>
                <w:sz w:val="19"/>
                <w:szCs w:val="19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 using the Navigational property, something like this:</w:t>
            </w:r>
          </w:p>
          <w:p w:rsidR="00185FA4" w:rsidRDefault="00185FA4" w:rsidP="0060295D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xists.</w:t>
            </w:r>
            <w:r w:rsidRPr="00185FA4">
              <w:rPr>
                <w:rFonts w:ascii="Consolas" w:hAnsi="Consolas" w:cs="Consolas"/>
                <w:color w:val="000000"/>
                <w:sz w:val="19"/>
                <w:szCs w:val="19"/>
              </w:rPr>
              <w:t>PurchaseOrderDetail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d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ewS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185FA4" w:rsidRDefault="00185FA4" w:rsidP="0060295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ntext.SaveChang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A168AF" w:rsidRDefault="00A168AF" w:rsidP="00A168AF">
            <w:pPr>
              <w:rPr>
                <w:lang w:val="en-CA"/>
              </w:rPr>
            </w:pPr>
          </w:p>
          <w:p w:rsidR="00A168AF" w:rsidRDefault="00A168AF" w:rsidP="00007AD3">
            <w:pPr>
              <w:rPr>
                <w:lang w:val="en-CA"/>
              </w:rPr>
            </w:pPr>
          </w:p>
        </w:tc>
      </w:tr>
      <w:tr w:rsidR="00745E03" w:rsidRPr="00A50B39" w:rsidTr="00007AD3">
        <w:tc>
          <w:tcPr>
            <w:tcW w:w="3069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lastRenderedPageBreak/>
              <w:t>SQL Table(s): (C,R,U,D)</w:t>
            </w:r>
          </w:p>
        </w:tc>
        <w:tc>
          <w:tcPr>
            <w:tcW w:w="8271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745E03" w:rsidTr="00007AD3">
        <w:tc>
          <w:tcPr>
            <w:tcW w:w="3069" w:type="dxa"/>
          </w:tcPr>
          <w:p w:rsidR="00745E03" w:rsidRDefault="00745E03" w:rsidP="00007AD3">
            <w:pPr>
              <w:rPr>
                <w:lang w:val="en-CA"/>
              </w:rPr>
            </w:pPr>
            <w:r>
              <w:rPr>
                <w:lang w:val="en-CA"/>
              </w:rPr>
              <w:t>Vendor(R)</w:t>
            </w:r>
          </w:p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StockItem</w:t>
            </w:r>
            <w:proofErr w:type="spellEnd"/>
            <w:r>
              <w:rPr>
                <w:lang w:val="en-CA"/>
              </w:rPr>
              <w:t xml:space="preserve"> (R)</w:t>
            </w:r>
          </w:p>
          <w:p w:rsidR="0060295D" w:rsidRDefault="0060295D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R)(C opt)</w:t>
            </w:r>
          </w:p>
          <w:p w:rsidR="0060295D" w:rsidRDefault="0060295D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Detals</w:t>
            </w:r>
            <w:proofErr w:type="spellEnd"/>
            <w:r>
              <w:rPr>
                <w:lang w:val="en-CA"/>
              </w:rPr>
              <w:t xml:space="preserve"> (R)(C)</w:t>
            </w:r>
          </w:p>
        </w:tc>
        <w:tc>
          <w:tcPr>
            <w:tcW w:w="8271" w:type="dxa"/>
          </w:tcPr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ActiveOrderDetailList</w:t>
            </w:r>
            <w:proofErr w:type="spellEnd"/>
            <w:r>
              <w:rPr>
                <w:lang w:val="en-CA"/>
              </w:rPr>
              <w:t xml:space="preserve">(P) </w:t>
            </w:r>
          </w:p>
          <w:p w:rsidR="0060295D" w:rsidRDefault="0060295D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 xml:space="preserve"> (E)</w:t>
            </w:r>
          </w:p>
          <w:p w:rsidR="00745E03" w:rsidRDefault="00A401FC" w:rsidP="00007AD3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E)</w:t>
            </w:r>
          </w:p>
          <w:p w:rsidR="0060295D" w:rsidRDefault="0060295D" w:rsidP="0060295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StockItem</w:t>
            </w:r>
            <w:proofErr w:type="spellEnd"/>
            <w:r>
              <w:rPr>
                <w:lang w:val="en-CA"/>
              </w:rPr>
              <w:t xml:space="preserve"> (E)</w:t>
            </w:r>
          </w:p>
          <w:p w:rsidR="0060295D" w:rsidRDefault="0060295D" w:rsidP="0060295D">
            <w:pPr>
              <w:rPr>
                <w:lang w:val="en-CA"/>
              </w:rPr>
            </w:pPr>
            <w:r>
              <w:rPr>
                <w:lang w:val="en-CA"/>
              </w:rPr>
              <w:t>Vendor(E)</w:t>
            </w:r>
          </w:p>
        </w:tc>
      </w:tr>
      <w:tr w:rsidR="00745E03" w:rsidTr="00007AD3">
        <w:tc>
          <w:tcPr>
            <w:tcW w:w="11340" w:type="dxa"/>
            <w:gridSpan w:val="2"/>
          </w:tcPr>
          <w:p w:rsidR="00745E03" w:rsidRDefault="00745E03" w:rsidP="00007AD3">
            <w:pPr>
              <w:rPr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0CCA4BE" wp14:editId="65D8DC38">
                  <wp:extent cx="5638800" cy="942975"/>
                  <wp:effectExtent l="0" t="0" r="0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8800" cy="942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74A64" w:rsidRDefault="00074A64"/>
    <w:p w:rsidR="00745E03" w:rsidRDefault="00745E03">
      <w:pPr>
        <w:rPr>
          <w:lang w:val="en-CA"/>
        </w:rPr>
      </w:pPr>
      <w:r>
        <w:rPr>
          <w:lang w:val="en-CA"/>
        </w:rPr>
        <w:br w:type="page"/>
      </w:r>
    </w:p>
    <w:p w:rsidR="00745E03" w:rsidRDefault="00745E03">
      <w:pPr>
        <w:rPr>
          <w:lang w:val="en-CA"/>
        </w:rPr>
        <w:sectPr w:rsidR="00745E0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745E03" w:rsidRPr="005A7238" w:rsidRDefault="00745E03" w:rsidP="00745E03">
      <w:pPr>
        <w:rPr>
          <w:b/>
        </w:rPr>
      </w:pPr>
      <w:r>
        <w:lastRenderedPageBreak/>
        <w:t>Fetch button event #2:</w:t>
      </w:r>
      <w:r w:rsidR="005A7238">
        <w:t xml:space="preserve"> </w:t>
      </w:r>
      <w:r>
        <w:t xml:space="preserve"> Creating the Vendor </w:t>
      </w:r>
      <w:proofErr w:type="spellStart"/>
      <w:r>
        <w:t>StockItems</w:t>
      </w:r>
      <w:proofErr w:type="spellEnd"/>
      <w:r>
        <w:t xml:space="preserve"> view</w:t>
      </w:r>
      <w:r w:rsidR="005A7238">
        <w:t xml:space="preserve">, </w:t>
      </w:r>
      <w:r w:rsidR="005A7238">
        <w:rPr>
          <w:b/>
        </w:rPr>
        <w:t>Vendor products not on order</w:t>
      </w:r>
    </w:p>
    <w:tbl>
      <w:tblPr>
        <w:tblStyle w:val="TableGrid"/>
        <w:tblW w:w="11340" w:type="dxa"/>
        <w:tblInd w:w="-995" w:type="dxa"/>
        <w:tblLook w:val="04A0" w:firstRow="1" w:lastRow="0" w:firstColumn="1" w:lastColumn="0" w:noHBand="0" w:noVBand="1"/>
      </w:tblPr>
      <w:tblGrid>
        <w:gridCol w:w="2610"/>
        <w:gridCol w:w="8730"/>
      </w:tblGrid>
      <w:tr w:rsidR="00745E03" w:rsidRPr="00A50B39" w:rsidTr="00007AD3">
        <w:tc>
          <w:tcPr>
            <w:tcW w:w="2610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730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745E03" w:rsidTr="00007AD3">
        <w:tc>
          <w:tcPr>
            <w:tcW w:w="2610" w:type="dxa"/>
          </w:tcPr>
          <w:p w:rsidR="00745E03" w:rsidRDefault="00745E03" w:rsidP="00007AD3">
            <w:pPr>
              <w:rPr>
                <w:lang w:val="en-CA"/>
              </w:rPr>
            </w:pPr>
            <w:r>
              <w:rPr>
                <w:lang w:val="en-CA"/>
              </w:rPr>
              <w:t>Fetch(</w:t>
            </w:r>
            <w:proofErr w:type="spellStart"/>
            <w:r>
              <w:rPr>
                <w:lang w:val="en-CA"/>
              </w:rPr>
              <w:t>VendorsDDL</w:t>
            </w:r>
            <w:proofErr w:type="spellEnd"/>
            <w:r>
              <w:rPr>
                <w:lang w:val="en-CA"/>
              </w:rPr>
              <w:t>) #2</w:t>
            </w:r>
          </w:p>
          <w:p w:rsidR="00745E03" w:rsidRDefault="00007AD3" w:rsidP="00007AD3">
            <w:pPr>
              <w:rPr>
                <w:lang w:val="en-CA"/>
              </w:rPr>
            </w:pPr>
            <w:r>
              <w:rPr>
                <w:lang w:val="en-CA"/>
              </w:rPr>
              <w:t>(continue from #1)</w:t>
            </w:r>
          </w:p>
          <w:p w:rsidR="00745E03" w:rsidRDefault="00745E03" w:rsidP="00007AD3">
            <w:pPr>
              <w:rPr>
                <w:lang w:val="en-CA"/>
              </w:rPr>
            </w:pPr>
          </w:p>
        </w:tc>
        <w:tc>
          <w:tcPr>
            <w:tcW w:w="8730" w:type="dxa"/>
          </w:tcPr>
          <w:p w:rsidR="00745E03" w:rsidRDefault="00745E03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Fetch </w:t>
            </w:r>
            <w:proofErr w:type="spellStart"/>
            <w:r>
              <w:rPr>
                <w:lang w:val="en-CA"/>
              </w:rPr>
              <w:t>OnClick</w:t>
            </w:r>
            <w:proofErr w:type="spellEnd"/>
            <w:r>
              <w:rPr>
                <w:lang w:val="en-CA"/>
              </w:rPr>
              <w:t xml:space="preserve"> / wired via ODS</w:t>
            </w:r>
          </w:p>
          <w:p w:rsidR="00745E03" w:rsidRDefault="00745E03" w:rsidP="00745E03">
            <w:pPr>
              <w:pStyle w:val="ListParagraph"/>
              <w:numPr>
                <w:ilvl w:val="0"/>
                <w:numId w:val="8"/>
              </w:numPr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Set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fetchIDValue</w:t>
            </w:r>
            <w:proofErr w:type="spellEnd"/>
            <w:r>
              <w:rPr>
                <w:lang w:val="en-CA"/>
              </w:rPr>
              <w:t xml:space="preserve"> to </w:t>
            </w:r>
            <w:proofErr w:type="spellStart"/>
            <w:r>
              <w:rPr>
                <w:lang w:val="en-CA"/>
              </w:rPr>
              <w:t>VendorDDL.SelectedValue</w:t>
            </w:r>
            <w:proofErr w:type="spellEnd"/>
            <w:r>
              <w:rPr>
                <w:lang w:val="en-CA"/>
              </w:rPr>
              <w:t>.</w:t>
            </w:r>
          </w:p>
          <w:p w:rsidR="006409EA" w:rsidRDefault="00007AD3" w:rsidP="00745E03">
            <w:pPr>
              <w:pStyle w:val="ListParagraph"/>
              <w:numPr>
                <w:ilvl w:val="0"/>
                <w:numId w:val="8"/>
              </w:numPr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Set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purchaseOrder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>
              <w:rPr>
                <w:lang w:val="en-CA"/>
              </w:rPr>
              <w:t>stock</w:t>
            </w:r>
            <w:r w:rsidR="006409EA">
              <w:rPr>
                <w:lang w:val="en-CA"/>
              </w:rPr>
              <w:t>ID</w:t>
            </w:r>
            <w:proofErr w:type="spellEnd"/>
            <w:r w:rsidR="006409EA">
              <w:rPr>
                <w:lang w:val="en-CA"/>
              </w:rPr>
              <w:t>, string username</w:t>
            </w:r>
            <w:r w:rsidR="00EB5707">
              <w:rPr>
                <w:lang w:val="en-CA"/>
              </w:rPr>
              <w:t xml:space="preserve">, List&lt; </w:t>
            </w:r>
            <w:proofErr w:type="spellStart"/>
            <w:r w:rsidR="00EB5707">
              <w:rPr>
                <w:lang w:val="en-CA"/>
              </w:rPr>
              <w:t>ActiveOrderDetailList</w:t>
            </w:r>
            <w:proofErr w:type="spellEnd"/>
            <w:r w:rsidR="00EB5707">
              <w:rPr>
                <w:lang w:val="en-CA"/>
              </w:rPr>
              <w:t xml:space="preserve"> &gt;</w:t>
            </w:r>
          </w:p>
          <w:p w:rsidR="00EB5707" w:rsidRDefault="00EB5707" w:rsidP="00745E03">
            <w:pPr>
              <w:pStyle w:val="ListParagraph"/>
              <w:numPr>
                <w:ilvl w:val="0"/>
                <w:numId w:val="8"/>
              </w:numPr>
              <w:jc w:val="both"/>
              <w:rPr>
                <w:lang w:val="en-CA"/>
              </w:rPr>
            </w:pPr>
            <w:proofErr w:type="spellStart"/>
            <w:proofErr w:type="gramStart"/>
            <w:r>
              <w:rPr>
                <w:lang w:val="en-CA"/>
              </w:rPr>
              <w:t>VendorItemList.DataBind</w:t>
            </w:r>
            <w:proofErr w:type="spellEnd"/>
            <w:r>
              <w:rPr>
                <w:lang w:val="en-CA"/>
              </w:rPr>
              <w:t>(</w:t>
            </w:r>
            <w:proofErr w:type="gramEnd"/>
            <w:r>
              <w:rPr>
                <w:lang w:val="en-CA"/>
              </w:rPr>
              <w:t>).</w:t>
            </w:r>
          </w:p>
          <w:p w:rsidR="00745E03" w:rsidRDefault="00745E03" w:rsidP="00007AD3">
            <w:pPr>
              <w:pStyle w:val="ListParagraph"/>
              <w:jc w:val="both"/>
              <w:rPr>
                <w:lang w:val="en-CA"/>
              </w:rPr>
            </w:pPr>
          </w:p>
          <w:p w:rsidR="00745E03" w:rsidRPr="00BE4FE7" w:rsidRDefault="00745E03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745E03" w:rsidRPr="00A50B39" w:rsidTr="00007AD3">
        <w:tc>
          <w:tcPr>
            <w:tcW w:w="11340" w:type="dxa"/>
            <w:gridSpan w:val="2"/>
            <w:shd w:val="clear" w:color="auto" w:fill="DBDBDB" w:themeFill="accent3" w:themeFillTint="66"/>
          </w:tcPr>
          <w:p w:rsidR="00745E03" w:rsidRDefault="00745E03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745E03" w:rsidTr="00007AD3">
        <w:tc>
          <w:tcPr>
            <w:tcW w:w="2610" w:type="dxa"/>
          </w:tcPr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StockItemController</w:t>
            </w:r>
            <w:proofErr w:type="spellEnd"/>
          </w:p>
          <w:p w:rsidR="00745E03" w:rsidRDefault="00745E03" w:rsidP="00007AD3">
            <w:pPr>
              <w:rPr>
                <w:lang w:val="en-CA"/>
              </w:rPr>
            </w:pPr>
          </w:p>
        </w:tc>
        <w:tc>
          <w:tcPr>
            <w:tcW w:w="8730" w:type="dxa"/>
          </w:tcPr>
          <w:p w:rsidR="00BF33B6" w:rsidRPr="00BF33B6" w:rsidRDefault="00BF33B6" w:rsidP="00BF33B6">
            <w:pPr>
              <w:pStyle w:val="ListParagraph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nsolas" w:hAnsi="Consolas" w:cs="Consolas"/>
                <w:sz w:val="20"/>
                <w:szCs w:val="20"/>
              </w:rPr>
            </w:pPr>
            <w:r w:rsidRPr="00BF33B6">
              <w:rPr>
                <w:rFonts w:ascii="Consolas" w:hAnsi="Consolas" w:cs="Consolas"/>
                <w:sz w:val="20"/>
                <w:szCs w:val="20"/>
              </w:rPr>
              <w:t>From the Selected Vendor value, Display information via a POCO</w:t>
            </w:r>
          </w:p>
          <w:p w:rsidR="00BF33B6" w:rsidRDefault="00BF33B6" w:rsidP="00BF33B6">
            <w:pPr>
              <w:pStyle w:val="ListParagraph"/>
              <w:autoSpaceDE w:val="0"/>
              <w:autoSpaceDN w:val="0"/>
              <w:adjustRightInd w:val="0"/>
              <w:ind w:left="360"/>
              <w:rPr>
                <w:lang w:val="en-CA"/>
              </w:rPr>
            </w:pPr>
            <w:r>
              <w:rPr>
                <w:rFonts w:ascii="Consolas" w:hAnsi="Consolas" w:cs="Consolas"/>
                <w:sz w:val="20"/>
                <w:szCs w:val="20"/>
              </w:rPr>
              <w:t>Something like this:</w:t>
            </w:r>
          </w:p>
          <w:p w:rsidR="00745E03" w:rsidRDefault="00745E03" w:rsidP="00007AD3">
            <w:pPr>
              <w:rPr>
                <w:lang w:val="en-CA"/>
              </w:rPr>
            </w:pPr>
            <w:r>
              <w:rPr>
                <w:lang w:val="en-CA"/>
              </w:rPr>
              <w:t xml:space="preserve">List&lt; </w:t>
            </w:r>
            <w:proofErr w:type="spellStart"/>
            <w:r>
              <w:rPr>
                <w:lang w:val="en-CA"/>
              </w:rPr>
              <w:t>VendorStockItemList</w:t>
            </w:r>
            <w:proofErr w:type="spellEnd"/>
            <w:r>
              <w:rPr>
                <w:lang w:val="en-CA"/>
              </w:rPr>
              <w:t xml:space="preserve"> &gt; </w:t>
            </w:r>
            <w:proofErr w:type="spellStart"/>
            <w:r>
              <w:rPr>
                <w:lang w:val="en-CA"/>
              </w:rPr>
              <w:t>List_TotalRowsVendorItemPOCO</w:t>
            </w:r>
            <w:proofErr w:type="spellEnd"/>
            <w:r>
              <w:rPr>
                <w:lang w:val="en-CA"/>
              </w:rPr>
              <w:t xml:space="preserve"> 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from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x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tockItems</w:t>
            </w:r>
            <w:proofErr w:type="spellEnd"/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wher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Vendor.VendorI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= </w:t>
            </w:r>
            <w:proofErr w:type="spellStart"/>
            <w:r>
              <w:rPr>
                <w:lang w:val="en-CA"/>
              </w:rPr>
              <w:t>fetchIDValue</w:t>
            </w:r>
            <w:proofErr w:type="spellEnd"/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where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Han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Ord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-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ReOrderLevel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&gt;=</w:t>
            </w:r>
            <w:r>
              <w:rPr>
                <w:rFonts w:ascii="Consolas" w:hAnsi="Consolas" w:cs="Consolas"/>
                <w:color w:val="C81EFA"/>
                <w:sz w:val="20"/>
                <w:szCs w:val="20"/>
              </w:rPr>
              <w:t>0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select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{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      SID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I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ItemDescription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Description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QOH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Han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QOO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Ord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ROL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ReOrderLevel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Buffer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Hand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+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QuantityOnOrder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-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ReOrderLevel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9C451D" w:rsidRDefault="009C451D" w:rsidP="009C451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ab/>
              <w:t xml:space="preserve">Price =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ellingPrice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</w:t>
            </w:r>
          </w:p>
          <w:p w:rsidR="00225583" w:rsidRDefault="009C451D" w:rsidP="009C451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}</w:t>
            </w:r>
          </w:p>
          <w:p w:rsidR="009C451D" w:rsidRDefault="009C451D" w:rsidP="009C451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225583" w:rsidRDefault="00BF33B6" w:rsidP="00BF33B6">
            <w:pPr>
              <w:pStyle w:val="ListParagraph"/>
              <w:numPr>
                <w:ilvl w:val="0"/>
                <w:numId w:val="10"/>
              </w:num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Vendor Products not in </w:t>
            </w:r>
            <w:proofErr w:type="spellStart"/>
            <w:r w:rsidR="006409EA"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6409EA" w:rsidRDefault="006409EA" w:rsidP="006409EA">
            <w:pPr>
              <w:pStyle w:val="ListParagraph"/>
              <w:ind w:left="360"/>
              <w:rPr>
                <w:lang w:val="en-CA"/>
              </w:rPr>
            </w:pPr>
            <w:r w:rsidRPr="006409EA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looking for an item in </w:t>
            </w:r>
            <w:proofErr w:type="spellStart"/>
            <w:r>
              <w:rPr>
                <w:lang w:val="en-CA"/>
              </w:rPr>
              <w:t>VendorStockItemList</w:t>
            </w:r>
            <w:proofErr w:type="spellEnd"/>
            <w:r w:rsidRPr="006409EA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is inside </w:t>
            </w:r>
            <w:proofErr w:type="spellStart"/>
            <w:r>
              <w:rPr>
                <w:lang w:val="en-CA"/>
              </w:rPr>
              <w:t>ActiveOrderDetailList</w:t>
            </w:r>
            <w:proofErr w:type="spellEnd"/>
          </w:p>
          <w:p w:rsidR="006409EA" w:rsidRDefault="006072ED" w:rsidP="006409EA">
            <w:pPr>
              <w:pStyle w:val="ListParagraph"/>
              <w:ind w:left="360"/>
              <w:rPr>
                <w:lang w:val="en-CA"/>
              </w:rPr>
            </w:pPr>
            <w:r>
              <w:rPr>
                <w:lang w:val="en-CA"/>
              </w:rPr>
              <w:t>something like this:</w:t>
            </w:r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var</w:t>
            </w:r>
            <w:proofErr w:type="spellEnd"/>
            <w:proofErr w:type="gram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exists = (from x in context.</w:t>
            </w:r>
            <w:r w:rsidR="006072ED">
              <w:rPr>
                <w:lang w:val="en-CA"/>
              </w:rPr>
              <w:t xml:space="preserve"> </w:t>
            </w:r>
            <w:proofErr w:type="spellStart"/>
            <w:r w:rsidR="006072ED">
              <w:rPr>
                <w:lang w:val="en-CA"/>
              </w:rPr>
              <w:t>VendorStockItemList</w:t>
            </w:r>
            <w:proofErr w:type="spellEnd"/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wher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StockItemID.Equa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(SID) &amp;&amp;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x.UserName.Equa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username)</w:t>
            </w:r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elect x).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FirstOrDefault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);</w:t>
            </w:r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6409EA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if exist is not null, it means we found our item</w:t>
            </w:r>
            <w:r w:rsidR="006072ED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remove it from the </w:t>
            </w:r>
            <w:proofErr w:type="spellStart"/>
            <w:r w:rsidR="006072ED">
              <w:rPr>
                <w:lang w:val="en-CA"/>
              </w:rPr>
              <w:t>VendorStockItemList</w:t>
            </w:r>
            <w:proofErr w:type="spellEnd"/>
            <w:r w:rsidR="006072ED">
              <w:rPr>
                <w:lang w:val="en-CA"/>
              </w:rPr>
              <w:t xml:space="preserve">; </w:t>
            </w:r>
            <w:proofErr w:type="spellStart"/>
            <w:r w:rsidR="006072ED">
              <w:rPr>
                <w:rFonts w:ascii="Consolas" w:hAnsi="Consolas" w:cs="Consolas"/>
                <w:color w:val="000000"/>
                <w:sz w:val="19"/>
                <w:szCs w:val="19"/>
              </w:rPr>
              <w:t>exists.PlaylistTracks.Remove</w:t>
            </w:r>
            <w:proofErr w:type="spellEnd"/>
            <w:r w:rsidR="006072ED">
              <w:rPr>
                <w:rFonts w:ascii="Consolas" w:hAnsi="Consolas" w:cs="Consolas"/>
                <w:color w:val="000000"/>
                <w:sz w:val="19"/>
                <w:szCs w:val="19"/>
              </w:rPr>
              <w:t>(item);</w:t>
            </w:r>
          </w:p>
          <w:p w:rsidR="00F53018" w:rsidRDefault="00F53018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F53018" w:rsidRDefault="00F53018" w:rsidP="00F53018">
            <w:pPr>
              <w:pStyle w:val="ListParagraph"/>
              <w:numPr>
                <w:ilvl w:val="0"/>
                <w:numId w:val="10"/>
              </w:num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Generate the new suggested order</w:t>
            </w:r>
          </w:p>
          <w:p w:rsidR="00F53018" w:rsidRPr="00F53018" w:rsidRDefault="00F53018" w:rsidP="00F53018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t>ROL-(QOH+QOO) = buffer;</w:t>
            </w:r>
          </w:p>
          <w:p w:rsidR="009C451D" w:rsidRDefault="00F53018" w:rsidP="009C451D">
            <w:pPr>
              <w:rPr>
                <w:lang w:val="en-CA"/>
              </w:rPr>
            </w:pPr>
            <w:r>
              <w:t xml:space="preserve">       </w:t>
            </w:r>
            <w:r w:rsidR="009C451D">
              <w:t xml:space="preserve">When buffer &lt;0, call the </w:t>
            </w:r>
            <w:proofErr w:type="spellStart"/>
            <w:r w:rsidR="009C451D">
              <w:rPr>
                <w:lang w:val="en-CA"/>
              </w:rPr>
              <w:t>PurchaseOrderDetailsController</w:t>
            </w:r>
            <w:proofErr w:type="spellEnd"/>
            <w:r w:rsidR="009C451D">
              <w:rPr>
                <w:lang w:val="en-CA"/>
              </w:rPr>
              <w:t xml:space="preserve">, use the </w:t>
            </w:r>
            <w:r w:rsidR="00007AD3">
              <w:rPr>
                <w:lang w:val="en-CA"/>
              </w:rPr>
              <w:t>method #2:</w:t>
            </w:r>
          </w:p>
          <w:p w:rsidR="00007AD3" w:rsidRPr="0060295D" w:rsidRDefault="00007AD3" w:rsidP="00007AD3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Add_ItemToActiveOrderlis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007AD3" w:rsidRDefault="00007AD3" w:rsidP="009C451D">
            <w:pPr>
              <w:rPr>
                <w:lang w:val="en-CA"/>
              </w:rPr>
            </w:pPr>
            <w:r>
              <w:rPr>
                <w:lang w:val="en-CA"/>
              </w:rPr>
              <w:t xml:space="preserve">        to add the Stock item to the </w:t>
            </w:r>
            <w:proofErr w:type="spellStart"/>
            <w:r>
              <w:rPr>
                <w:lang w:val="en-CA"/>
              </w:rPr>
              <w:t>PurchaseOrderDetails</w:t>
            </w:r>
            <w:proofErr w:type="spellEnd"/>
          </w:p>
          <w:p w:rsidR="00F53018" w:rsidRDefault="00F53018" w:rsidP="00F53018"/>
          <w:p w:rsidR="006409EA" w:rsidRPr="00BF33B6" w:rsidRDefault="006409EA" w:rsidP="006409EA">
            <w:pPr>
              <w:pStyle w:val="ListParagraph"/>
              <w:ind w:left="360"/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225583" w:rsidRDefault="00225583" w:rsidP="00007AD3">
            <w:pPr>
              <w:rPr>
                <w:lang w:val="en-CA"/>
              </w:rPr>
            </w:pPr>
          </w:p>
        </w:tc>
      </w:tr>
      <w:tr w:rsidR="00745E03" w:rsidRPr="00A50B39" w:rsidTr="00007AD3">
        <w:tc>
          <w:tcPr>
            <w:tcW w:w="2610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8730" w:type="dxa"/>
            <w:shd w:val="clear" w:color="auto" w:fill="DBDBDB" w:themeFill="accent3" w:themeFillTint="66"/>
          </w:tcPr>
          <w:p w:rsidR="00745E03" w:rsidRPr="00A50B39" w:rsidRDefault="00745E0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745E03" w:rsidTr="00007AD3">
        <w:tc>
          <w:tcPr>
            <w:tcW w:w="2610" w:type="dxa"/>
          </w:tcPr>
          <w:p w:rsidR="00745E03" w:rsidRDefault="00745E03" w:rsidP="00007AD3">
            <w:pPr>
              <w:rPr>
                <w:lang w:val="en-CA"/>
              </w:rPr>
            </w:pPr>
            <w:r>
              <w:rPr>
                <w:lang w:val="en-CA"/>
              </w:rPr>
              <w:t>Vendor(R)</w:t>
            </w:r>
          </w:p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StockItem</w:t>
            </w:r>
            <w:proofErr w:type="spellEnd"/>
            <w:r>
              <w:rPr>
                <w:lang w:val="en-CA"/>
              </w:rPr>
              <w:t xml:space="preserve"> (R)</w:t>
            </w:r>
          </w:p>
          <w:p w:rsidR="006072ED" w:rsidRDefault="006072ED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Detals</w:t>
            </w:r>
            <w:proofErr w:type="spellEnd"/>
            <w:r>
              <w:rPr>
                <w:lang w:val="en-CA"/>
              </w:rPr>
              <w:t xml:space="preserve"> (R)</w:t>
            </w:r>
          </w:p>
        </w:tc>
        <w:tc>
          <w:tcPr>
            <w:tcW w:w="8730" w:type="dxa"/>
          </w:tcPr>
          <w:p w:rsidR="00745E03" w:rsidRDefault="00745E0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VendorStockItemList</w:t>
            </w:r>
            <w:proofErr w:type="spellEnd"/>
            <w:r>
              <w:rPr>
                <w:lang w:val="en-CA"/>
              </w:rPr>
              <w:t xml:space="preserve">(P) </w:t>
            </w:r>
          </w:p>
          <w:p w:rsidR="006072ED" w:rsidRDefault="006072ED" w:rsidP="006072E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E)</w:t>
            </w:r>
          </w:p>
          <w:p w:rsidR="006072ED" w:rsidRDefault="006072ED" w:rsidP="006072E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StockItem</w:t>
            </w:r>
            <w:proofErr w:type="spellEnd"/>
            <w:r>
              <w:rPr>
                <w:lang w:val="en-CA"/>
              </w:rPr>
              <w:t xml:space="preserve"> (E)</w:t>
            </w:r>
          </w:p>
          <w:p w:rsidR="00745E03" w:rsidRDefault="00745E03" w:rsidP="00007AD3">
            <w:pPr>
              <w:rPr>
                <w:lang w:val="en-CA"/>
              </w:rPr>
            </w:pPr>
          </w:p>
        </w:tc>
      </w:tr>
      <w:tr w:rsidR="006409EA" w:rsidTr="00007AD3">
        <w:tc>
          <w:tcPr>
            <w:tcW w:w="11340" w:type="dxa"/>
            <w:gridSpan w:val="2"/>
          </w:tcPr>
          <w:p w:rsidR="006409EA" w:rsidRDefault="006409EA" w:rsidP="00007AD3">
            <w:pPr>
              <w:rPr>
                <w:lang w:val="en-CA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5E6E0A6" wp14:editId="35453DD0">
                  <wp:extent cx="5943600" cy="3256280"/>
                  <wp:effectExtent l="0" t="0" r="0" b="127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256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45E03" w:rsidRDefault="00745E03" w:rsidP="00745E03"/>
    <w:p w:rsidR="005A7238" w:rsidRPr="005A7238" w:rsidRDefault="005A7238" w:rsidP="00745E03">
      <w:pPr>
        <w:rPr>
          <w:b/>
        </w:rPr>
      </w:pPr>
      <w:r>
        <w:rPr>
          <w:b/>
        </w:rPr>
        <w:t>Order total summari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920"/>
        <w:gridCol w:w="6025"/>
      </w:tblGrid>
      <w:tr w:rsidR="00EB5707" w:rsidRPr="00A50B39" w:rsidTr="00007AD3">
        <w:tc>
          <w:tcPr>
            <w:tcW w:w="3325" w:type="dxa"/>
            <w:gridSpan w:val="2"/>
            <w:shd w:val="clear" w:color="auto" w:fill="DBDBDB" w:themeFill="accent3" w:themeFillTint="66"/>
          </w:tcPr>
          <w:p w:rsidR="00EB5707" w:rsidRPr="00A50B39" w:rsidRDefault="00EB5707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6025" w:type="dxa"/>
            <w:shd w:val="clear" w:color="auto" w:fill="DBDBDB" w:themeFill="accent3" w:themeFillTint="66"/>
          </w:tcPr>
          <w:p w:rsidR="00EB5707" w:rsidRPr="00A50B39" w:rsidRDefault="00EB5707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EB5707" w:rsidTr="00007AD3">
        <w:tc>
          <w:tcPr>
            <w:tcW w:w="3325" w:type="dxa"/>
            <w:gridSpan w:val="2"/>
          </w:tcPr>
          <w:p w:rsidR="00EB5707" w:rsidRDefault="00EB5707" w:rsidP="00EB5707">
            <w:pPr>
              <w:rPr>
                <w:lang w:val="en-CA"/>
              </w:rPr>
            </w:pPr>
            <w:r>
              <w:rPr>
                <w:lang w:val="en-CA"/>
              </w:rPr>
              <w:t>Total</w:t>
            </w:r>
          </w:p>
        </w:tc>
        <w:tc>
          <w:tcPr>
            <w:tcW w:w="6025" w:type="dxa"/>
          </w:tcPr>
          <w:p w:rsidR="00EB5707" w:rsidRDefault="00EB5707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commentRangeStart w:id="1"/>
            <w:r>
              <w:rPr>
                <w:lang w:val="en-CA"/>
              </w:rPr>
              <w:t xml:space="preserve">On Click </w:t>
            </w:r>
            <w:commentRangeEnd w:id="1"/>
            <w:r w:rsidR="00B956DD">
              <w:rPr>
                <w:rStyle w:val="CommentReference"/>
              </w:rPr>
              <w:commentReference w:id="1"/>
            </w:r>
          </w:p>
          <w:p w:rsidR="00EB5707" w:rsidRDefault="00EB5707" w:rsidP="00EB5707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Calculating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ubTotal,Tax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and Total</w:t>
            </w:r>
          </w:p>
          <w:p w:rsidR="00EB5707" w:rsidRDefault="00EB5707" w:rsidP="00EB5707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doubl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ubtotal;tax;total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;</w:t>
            </w:r>
          </w:p>
          <w:p w:rsidR="00EB5707" w:rsidRDefault="00EB5707" w:rsidP="00EB5707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use </w:t>
            </w:r>
            <w:proofErr w:type="spellStart"/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>foreeach</w:t>
            </w:r>
            <w:proofErr w:type="spellEnd"/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to cycle through th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CurrentPurchaseOrder</w:t>
            </w:r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>listview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, add prices together to get subtotal, something like this:</w:t>
            </w:r>
          </w:p>
          <w:p w:rsidR="00EB5707" w:rsidRDefault="00EB5707" w:rsidP="00EB5707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</w:p>
          <w:p w:rsidR="00EB5707" w:rsidRDefault="00EB5707" w:rsidP="00EB5707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foreach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ListViewItem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item in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this.PurchaseOrderDetails.Item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){</w:t>
            </w:r>
          </w:p>
          <w:p w:rsidR="00EB5707" w:rsidRDefault="00EB5707" w:rsidP="00EB5707">
            <w:pPr>
              <w:rPr>
                <w:lang w:val="en-CA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subtotal</w:t>
            </w:r>
            <w:r>
              <w:rPr>
                <w:lang w:val="en-CA"/>
              </w:rPr>
              <w:t xml:space="preserve"> += </w:t>
            </w:r>
            <w:proofErr w:type="spellStart"/>
            <w:r>
              <w:rPr>
                <w:lang w:val="en-CA"/>
              </w:rPr>
              <w:t>double.Parse</w:t>
            </w:r>
            <w:proofErr w:type="spellEnd"/>
            <w:r>
              <w:rPr>
                <w:lang w:val="en-CA"/>
              </w:rPr>
              <w:t>((</w:t>
            </w:r>
            <w:proofErr w:type="spellStart"/>
            <w:r>
              <w:rPr>
                <w:lang w:val="en-CA"/>
              </w:rPr>
              <w:t>item.FindControl</w:t>
            </w:r>
            <w:proofErr w:type="spellEnd"/>
            <w:r>
              <w:rPr>
                <w:lang w:val="en-CA"/>
              </w:rPr>
              <w:t>(“</w:t>
            </w:r>
            <w:proofErr w:type="spellStart"/>
            <w:r>
              <w:rPr>
                <w:lang w:val="en-CA"/>
              </w:rPr>
              <w:t>PriceLabel</w:t>
            </w:r>
            <w:proofErr w:type="spellEnd"/>
            <w:r>
              <w:rPr>
                <w:lang w:val="en-CA"/>
              </w:rPr>
              <w:t xml:space="preserve">”) as Label).Text);} </w:t>
            </w:r>
          </w:p>
          <w:p w:rsidR="00EB5707" w:rsidRDefault="00EB5707" w:rsidP="00EB5707">
            <w:pPr>
              <w:rPr>
                <w:lang w:val="en-CA"/>
              </w:rPr>
            </w:pPr>
            <w:r>
              <w:rPr>
                <w:lang w:val="en-CA"/>
              </w:rPr>
              <w:t>Then calculate Tax = subtotal * 0.05;</w:t>
            </w:r>
          </w:p>
          <w:p w:rsidR="00EB5707" w:rsidRDefault="00EB5707" w:rsidP="00EB5707">
            <w:pPr>
              <w:rPr>
                <w:lang w:val="en-CA"/>
              </w:rPr>
            </w:pPr>
            <w:r>
              <w:rPr>
                <w:lang w:val="en-CA"/>
              </w:rPr>
              <w:t>Total = subtotal + Tax;</w:t>
            </w:r>
          </w:p>
          <w:p w:rsidR="00EB5707" w:rsidRDefault="00EB5707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  <w:p w:rsidR="00EB5707" w:rsidRDefault="00EB5707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Display subtotal, Tax, Total via their associated labels. </w:t>
            </w:r>
          </w:p>
          <w:p w:rsidR="00EB5707" w:rsidRPr="00BE4FE7" w:rsidRDefault="00EB5707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EB5707" w:rsidRPr="00A50B39" w:rsidTr="00007AD3">
        <w:tc>
          <w:tcPr>
            <w:tcW w:w="9350" w:type="dxa"/>
            <w:gridSpan w:val="3"/>
            <w:shd w:val="clear" w:color="auto" w:fill="DBDBDB" w:themeFill="accent3" w:themeFillTint="66"/>
          </w:tcPr>
          <w:p w:rsidR="00EB5707" w:rsidRDefault="00EB5707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EB5707" w:rsidTr="00007AD3">
        <w:tc>
          <w:tcPr>
            <w:tcW w:w="2405" w:type="dxa"/>
          </w:tcPr>
          <w:p w:rsidR="00EB5707" w:rsidRDefault="00EB5707" w:rsidP="00007AD3">
            <w:pPr>
              <w:rPr>
                <w:lang w:val="en-CA"/>
              </w:rPr>
            </w:pPr>
          </w:p>
        </w:tc>
        <w:tc>
          <w:tcPr>
            <w:tcW w:w="6945" w:type="dxa"/>
            <w:gridSpan w:val="2"/>
          </w:tcPr>
          <w:p w:rsidR="00EB5707" w:rsidRDefault="00EB5707" w:rsidP="00EB5707">
            <w:pPr>
              <w:rPr>
                <w:lang w:val="en-CA"/>
              </w:rPr>
            </w:pPr>
          </w:p>
        </w:tc>
      </w:tr>
      <w:tr w:rsidR="00EB5707" w:rsidRPr="00A50B39" w:rsidTr="00007AD3">
        <w:tc>
          <w:tcPr>
            <w:tcW w:w="3325" w:type="dxa"/>
            <w:gridSpan w:val="2"/>
            <w:shd w:val="clear" w:color="auto" w:fill="DBDBDB" w:themeFill="accent3" w:themeFillTint="66"/>
          </w:tcPr>
          <w:p w:rsidR="00EB5707" w:rsidRPr="00A50B39" w:rsidRDefault="00EB5707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6025" w:type="dxa"/>
            <w:shd w:val="clear" w:color="auto" w:fill="DBDBDB" w:themeFill="accent3" w:themeFillTint="66"/>
          </w:tcPr>
          <w:p w:rsidR="00EB5707" w:rsidRPr="00A50B39" w:rsidRDefault="00EB5707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EB5707" w:rsidTr="00007AD3">
        <w:tc>
          <w:tcPr>
            <w:tcW w:w="3325" w:type="dxa"/>
            <w:gridSpan w:val="2"/>
          </w:tcPr>
          <w:p w:rsidR="00EB5707" w:rsidRDefault="00EB5707" w:rsidP="00007AD3">
            <w:pPr>
              <w:rPr>
                <w:lang w:val="en-CA"/>
              </w:rPr>
            </w:pPr>
          </w:p>
        </w:tc>
        <w:tc>
          <w:tcPr>
            <w:tcW w:w="6025" w:type="dxa"/>
          </w:tcPr>
          <w:p w:rsidR="00EB5707" w:rsidRDefault="00EB5707" w:rsidP="00007AD3">
            <w:pPr>
              <w:rPr>
                <w:lang w:val="en-CA"/>
              </w:rPr>
            </w:pPr>
          </w:p>
        </w:tc>
      </w:tr>
    </w:tbl>
    <w:p w:rsidR="00745E03" w:rsidRDefault="00745E03" w:rsidP="00745E03"/>
    <w:p w:rsidR="00EB5707" w:rsidRDefault="00EB5707" w:rsidP="00745E03"/>
    <w:p w:rsidR="00EB5707" w:rsidRDefault="00EB5707" w:rsidP="00745E03"/>
    <w:p w:rsidR="00EB5707" w:rsidRDefault="00EB5707" w:rsidP="00745E03"/>
    <w:p w:rsidR="00745E03" w:rsidRDefault="005A7238" w:rsidP="00745E03">
      <w:pPr>
        <w:rPr>
          <w:b/>
        </w:rPr>
      </w:pPr>
      <w:r>
        <w:rPr>
          <w:b/>
        </w:rPr>
        <w:lastRenderedPageBreak/>
        <w:t>Appropriate event buttons</w:t>
      </w:r>
    </w:p>
    <w:p w:rsidR="005A7238" w:rsidRDefault="005A7238" w:rsidP="00745E03">
      <w:pPr>
        <w:rPr>
          <w:b/>
        </w:rPr>
      </w:pPr>
      <w:r>
        <w:rPr>
          <w:b/>
        </w:rPr>
        <w:t>Update order</w:t>
      </w:r>
    </w:p>
    <w:tbl>
      <w:tblPr>
        <w:tblStyle w:val="TableGrid"/>
        <w:tblW w:w="10890" w:type="dxa"/>
        <w:tblInd w:w="-725" w:type="dxa"/>
        <w:tblLook w:val="04A0" w:firstRow="1" w:lastRow="0" w:firstColumn="1" w:lastColumn="0" w:noHBand="0" w:noVBand="1"/>
      </w:tblPr>
      <w:tblGrid>
        <w:gridCol w:w="3069"/>
        <w:gridCol w:w="7821"/>
      </w:tblGrid>
      <w:tr w:rsidR="005A7238" w:rsidRPr="00A50B39" w:rsidTr="00390878">
        <w:tc>
          <w:tcPr>
            <w:tcW w:w="2700" w:type="dxa"/>
            <w:shd w:val="clear" w:color="auto" w:fill="DBDBDB" w:themeFill="accent3" w:themeFillTint="66"/>
          </w:tcPr>
          <w:p w:rsidR="005A7238" w:rsidRPr="00A50B39" w:rsidRDefault="005A7238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5A7238" w:rsidRPr="00A50B39" w:rsidRDefault="005A7238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5A7238" w:rsidTr="00390878">
        <w:tc>
          <w:tcPr>
            <w:tcW w:w="2700" w:type="dxa"/>
          </w:tcPr>
          <w:p w:rsidR="005A7238" w:rsidRDefault="005A7238" w:rsidP="00007AD3">
            <w:pPr>
              <w:rPr>
                <w:lang w:val="en-CA"/>
              </w:rPr>
            </w:pPr>
            <w:r>
              <w:rPr>
                <w:lang w:val="en-CA"/>
              </w:rPr>
              <w:t>update</w:t>
            </w:r>
          </w:p>
        </w:tc>
        <w:tc>
          <w:tcPr>
            <w:tcW w:w="8190" w:type="dxa"/>
          </w:tcPr>
          <w:p w:rsidR="005A7238" w:rsidRDefault="005A7238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On Click </w:t>
            </w:r>
          </w:p>
          <w:p w:rsidR="00663EE0" w:rsidRDefault="00663EE0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Find controls of the username, </w:t>
            </w:r>
            <w:proofErr w:type="spellStart"/>
            <w:r>
              <w:rPr>
                <w:lang w:val="en-CA"/>
              </w:rPr>
              <w:t>purchaseOrder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>
              <w:rPr>
                <w:lang w:val="en-CA"/>
              </w:rPr>
              <w:t>stockID</w:t>
            </w:r>
            <w:proofErr w:type="spellEnd"/>
            <w:r>
              <w:rPr>
                <w:lang w:val="en-CA"/>
              </w:rPr>
              <w:t>, QTO, Price.</w:t>
            </w:r>
          </w:p>
          <w:p w:rsidR="005A7238" w:rsidRDefault="00390878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Set string username, </w:t>
            </w:r>
            <w:proofErr w:type="spellStart"/>
            <w:r w:rsidR="006858D9">
              <w:rPr>
                <w:lang w:val="en-CA"/>
              </w:rPr>
              <w:t>int</w:t>
            </w:r>
            <w:proofErr w:type="spellEnd"/>
            <w:r w:rsidR="006858D9">
              <w:rPr>
                <w:lang w:val="en-CA"/>
              </w:rPr>
              <w:t xml:space="preserve"> </w:t>
            </w:r>
            <w:proofErr w:type="spellStart"/>
            <w:r w:rsidR="006858D9">
              <w:rPr>
                <w:lang w:val="en-CA"/>
              </w:rPr>
              <w:t>purchaseOrderID</w:t>
            </w:r>
            <w:proofErr w:type="spellEnd"/>
            <w:r w:rsidR="006858D9">
              <w:rPr>
                <w:lang w:val="en-CA"/>
              </w:rPr>
              <w:t xml:space="preserve">, </w:t>
            </w:r>
            <w:proofErr w:type="spellStart"/>
            <w:r w:rsidR="00007AD3">
              <w:rPr>
                <w:lang w:val="en-CA"/>
              </w:rPr>
              <w:t>int</w:t>
            </w:r>
            <w:proofErr w:type="spellEnd"/>
            <w:r w:rsidR="00007AD3">
              <w:rPr>
                <w:lang w:val="en-CA"/>
              </w:rPr>
              <w:t xml:space="preserve"> </w:t>
            </w:r>
            <w:proofErr w:type="spellStart"/>
            <w:r w:rsidR="00007AD3">
              <w:rPr>
                <w:lang w:val="en-CA"/>
              </w:rPr>
              <w:t>stock</w:t>
            </w:r>
            <w:r>
              <w:rPr>
                <w:lang w:val="en-CA"/>
              </w:rPr>
              <w:t>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QTO, decimal price;</w:t>
            </w:r>
          </w:p>
          <w:p w:rsidR="00390878" w:rsidRDefault="00390878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Use </w:t>
            </w:r>
            <w:proofErr w:type="spellStart"/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>foreeach</w:t>
            </w:r>
            <w:proofErr w:type="spellEnd"/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to cycle through the </w:t>
            </w:r>
            <w:proofErr w:type="spellStart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CurrentPurchaseOrder</w:t>
            </w:r>
            <w:r w:rsidRPr="00A168AF">
              <w:rPr>
                <w:rFonts w:ascii="Consolas" w:hAnsi="Consolas" w:cs="Consolas"/>
                <w:color w:val="000000"/>
                <w:sz w:val="20"/>
                <w:szCs w:val="20"/>
              </w:rPr>
              <w:t>listview</w:t>
            </w:r>
            <w:proofErr w:type="spellEnd"/>
            <w:r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, call the controller to “update” every single items in this list. </w:t>
            </w:r>
          </w:p>
          <w:p w:rsidR="005A7238" w:rsidRDefault="00663EE0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>Call the Total event to get the updated total.</w:t>
            </w:r>
          </w:p>
          <w:p w:rsidR="005A7238" w:rsidRPr="00BE4FE7" w:rsidRDefault="005A7238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5A7238" w:rsidRPr="00A50B39" w:rsidTr="00390878">
        <w:tc>
          <w:tcPr>
            <w:tcW w:w="10890" w:type="dxa"/>
            <w:gridSpan w:val="2"/>
            <w:shd w:val="clear" w:color="auto" w:fill="DBDBDB" w:themeFill="accent3" w:themeFillTint="66"/>
          </w:tcPr>
          <w:p w:rsidR="005A7238" w:rsidRDefault="005A7238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5A7238" w:rsidTr="00390878">
        <w:tc>
          <w:tcPr>
            <w:tcW w:w="2700" w:type="dxa"/>
          </w:tcPr>
          <w:p w:rsidR="00390878" w:rsidRDefault="00390878" w:rsidP="00390878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</w:p>
          <w:p w:rsidR="005A7238" w:rsidRDefault="005A7238" w:rsidP="00007AD3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390878" w:rsidRDefault="00390878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6858D9">
              <w:rPr>
                <w:rFonts w:ascii="Consolas" w:hAnsi="Consolas" w:cs="Consolas"/>
                <w:color w:val="000000"/>
                <w:sz w:val="19"/>
                <w:szCs w:val="19"/>
              </w:rPr>
              <w:t>Update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_ItemToActiveOrderlis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 w:rsidR="006858D9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="006858D9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6858D9">
              <w:rPr>
                <w:rFonts w:ascii="Consolas" w:hAnsi="Consolas" w:cs="Consolas"/>
                <w:color w:val="000000"/>
                <w:sz w:val="19"/>
                <w:szCs w:val="19"/>
              </w:rPr>
              <w:t>purchaseOrder</w:t>
            </w:r>
            <w:r w:rsidR="006858D9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="006858D9">
              <w:rPr>
                <w:rFonts w:ascii="Consolas" w:hAnsi="Consolas" w:cs="Consolas"/>
                <w:color w:val="000000"/>
                <w:sz w:val="19"/>
                <w:szCs w:val="19"/>
              </w:rPr>
              <w:t>,</w:t>
            </w:r>
            <w:r w:rsidR="006858D9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proofErr w:type="spellStart"/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quantitiesTO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imal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ice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</w:p>
          <w:p w:rsidR="00390878" w:rsidRDefault="006858D9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Find the existing item, then add the new values to th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urchaseOrderDetail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</w:p>
          <w:p w:rsidR="006858D9" w:rsidRDefault="006858D9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nippet: </w:t>
            </w:r>
          </w:p>
          <w:p w:rsidR="006858D9" w:rsidRPr="00A60F59" w:rsidRDefault="00A60F59" w:rsidP="00A60F5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nd the purchase order</w:t>
            </w:r>
          </w:p>
          <w:p w:rsidR="00A60F59" w:rsidRDefault="006858D9" w:rsidP="00A60F5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PurchaseOrder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exists = context.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PurchaseOrder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Wher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x =&gt;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x.PurchaseOrderID.Equal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="00A60F59">
              <w:rPr>
                <w:rFonts w:ascii="Consolas" w:hAnsi="Consolas" w:cs="Consolas"/>
                <w:color w:val="000000"/>
                <w:sz w:val="19"/>
                <w:szCs w:val="19"/>
              </w:rPr>
              <w:t>purchaseOrder</w:t>
            </w:r>
            <w:r w:rsidR="00A60F59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</w:p>
          <w:p w:rsidR="006858D9" w:rsidRDefault="006858D9" w:rsidP="006858D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.Select(x =&gt; x).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rstOrDefaul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A60F59" w:rsidRDefault="00A60F59" w:rsidP="006858D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A60F59" w:rsidRPr="00A60F59" w:rsidRDefault="00A60F59" w:rsidP="00A60F5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Use th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ck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to Find the item in that purchase order</w:t>
            </w:r>
          </w:p>
          <w:p w:rsidR="006858D9" w:rsidRDefault="006858D9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A60F59" w:rsidRPr="00A60F59" w:rsidRDefault="00A60F59" w:rsidP="00A60F59">
            <w:pPr>
              <w:pStyle w:val="ListParagraph"/>
              <w:numPr>
                <w:ilvl w:val="0"/>
                <w:numId w:val="11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Update the purchase order detail item. </w:t>
            </w:r>
          </w:p>
          <w:p w:rsidR="006858D9" w:rsidRDefault="006858D9" w:rsidP="006858D9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updateSItem.StockItem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6858D9" w:rsidRDefault="006858D9" w:rsidP="006858D9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updateSItem.Quantiti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quantitiesTO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:rsidR="006858D9" w:rsidRDefault="006858D9" w:rsidP="006858D9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updateSItem.PurchasePric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price;</w:t>
            </w:r>
          </w:p>
          <w:p w:rsidR="006858D9" w:rsidRDefault="006858D9" w:rsidP="006858D9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xists.</w:t>
            </w:r>
            <w:r w:rsidRPr="00185FA4">
              <w:rPr>
                <w:rFonts w:ascii="Consolas" w:hAnsi="Consolas" w:cs="Consolas"/>
                <w:color w:val="000000"/>
                <w:sz w:val="19"/>
                <w:szCs w:val="19"/>
              </w:rPr>
              <w:t>PurchaseOrderDetail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r w:rsidR="00A60F59">
              <w:rPr>
                <w:rFonts w:ascii="Consolas" w:hAnsi="Consolas" w:cs="Consolas"/>
                <w:color w:val="000000"/>
                <w:sz w:val="19"/>
                <w:szCs w:val="19"/>
              </w:rPr>
              <w:t>Upd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updateS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:rsidR="006858D9" w:rsidRDefault="006858D9" w:rsidP="006858D9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ntext.SaveChang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6858D9" w:rsidRPr="00D6769F" w:rsidRDefault="006858D9" w:rsidP="006858D9"/>
          <w:p w:rsidR="006858D9" w:rsidRDefault="00A60F59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</w:t>
            </w:r>
          </w:p>
          <w:p w:rsidR="00A60F59" w:rsidRDefault="00A60F59" w:rsidP="0039087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A60F59" w:rsidRDefault="00A60F59" w:rsidP="00A60F59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60F59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Find the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xisting purchase order</w:t>
            </w:r>
          </w:p>
          <w:p w:rsidR="00A60F59" w:rsidRDefault="00A60F59" w:rsidP="00A60F59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nd the stock item</w:t>
            </w:r>
          </w:p>
          <w:p w:rsidR="00A60F59" w:rsidRPr="00A60F59" w:rsidRDefault="00A60F59" w:rsidP="00A60F59">
            <w:pPr>
              <w:pStyle w:val="ListParagraph"/>
              <w:numPr>
                <w:ilvl w:val="0"/>
                <w:numId w:val="12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Update/Replace all of its information. </w:t>
            </w:r>
          </w:p>
          <w:p w:rsidR="005A7238" w:rsidRDefault="005A7238" w:rsidP="00007AD3">
            <w:pPr>
              <w:rPr>
                <w:lang w:val="en-CA"/>
              </w:rPr>
            </w:pPr>
          </w:p>
        </w:tc>
      </w:tr>
      <w:tr w:rsidR="005A7238" w:rsidRPr="00A50B39" w:rsidTr="00390878">
        <w:tc>
          <w:tcPr>
            <w:tcW w:w="2700" w:type="dxa"/>
            <w:shd w:val="clear" w:color="auto" w:fill="DBDBDB" w:themeFill="accent3" w:themeFillTint="66"/>
          </w:tcPr>
          <w:p w:rsidR="005A7238" w:rsidRPr="00A50B39" w:rsidRDefault="005A7238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5A7238" w:rsidRPr="00A50B39" w:rsidRDefault="005A7238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5A7238" w:rsidTr="00390878">
        <w:tc>
          <w:tcPr>
            <w:tcW w:w="2700" w:type="dxa"/>
          </w:tcPr>
          <w:p w:rsidR="005A7238" w:rsidRDefault="00C57B94" w:rsidP="00007AD3">
            <w:pPr>
              <w:rPr>
                <w:lang w:val="en-CA"/>
              </w:rPr>
            </w:pPr>
            <w:commentRangeStart w:id="2"/>
            <w:proofErr w:type="spellStart"/>
            <w:r>
              <w:rPr>
                <w:lang w:val="en-CA"/>
              </w:rPr>
              <w:t>PurchaseOrders</w:t>
            </w:r>
            <w:proofErr w:type="spellEnd"/>
            <w:r w:rsidR="005A7238">
              <w:rPr>
                <w:lang w:val="en-CA"/>
              </w:rPr>
              <w:t>(R)</w:t>
            </w:r>
            <w:commentRangeEnd w:id="2"/>
            <w:r w:rsidR="00B956DD">
              <w:rPr>
                <w:rStyle w:val="CommentReference"/>
              </w:rPr>
              <w:commentReference w:id="2"/>
            </w:r>
          </w:p>
          <w:p w:rsidR="00C57B94" w:rsidRDefault="00C57B94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</w:t>
            </w:r>
            <w:proofErr w:type="spellEnd"/>
            <w:r>
              <w:rPr>
                <w:lang w:val="en-CA"/>
              </w:rPr>
              <w:t>(R,U)</w:t>
            </w:r>
          </w:p>
        </w:tc>
        <w:tc>
          <w:tcPr>
            <w:tcW w:w="8190" w:type="dxa"/>
          </w:tcPr>
          <w:p w:rsidR="005A7238" w:rsidRDefault="00C57B94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E)</w:t>
            </w:r>
          </w:p>
          <w:p w:rsidR="00C57B94" w:rsidRDefault="00C57B94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</w:t>
            </w:r>
            <w:proofErr w:type="spellEnd"/>
            <w:r>
              <w:rPr>
                <w:lang w:val="en-CA"/>
              </w:rPr>
              <w:t>(E)</w:t>
            </w:r>
          </w:p>
        </w:tc>
      </w:tr>
    </w:tbl>
    <w:p w:rsidR="005A7238" w:rsidRPr="005A7238" w:rsidRDefault="005A7238" w:rsidP="00745E03">
      <w:pPr>
        <w:rPr>
          <w:b/>
        </w:rPr>
      </w:pPr>
    </w:p>
    <w:p w:rsidR="00745E03" w:rsidRDefault="00745E03">
      <w:pPr>
        <w:rPr>
          <w:lang w:val="en-CA"/>
        </w:rPr>
      </w:pPr>
      <w:r>
        <w:rPr>
          <w:lang w:val="en-CA"/>
        </w:rPr>
        <w:br w:type="page"/>
      </w:r>
    </w:p>
    <w:p w:rsidR="00745E03" w:rsidRDefault="00745E03">
      <w:pPr>
        <w:rPr>
          <w:lang w:val="en-CA"/>
        </w:rPr>
      </w:pPr>
    </w:p>
    <w:p w:rsidR="00074A64" w:rsidRPr="00007AD3" w:rsidRDefault="00007AD3" w:rsidP="00074A64">
      <w:pPr>
        <w:rPr>
          <w:b/>
        </w:rPr>
      </w:pPr>
      <w:r w:rsidRPr="00007AD3">
        <w:rPr>
          <w:b/>
        </w:rPr>
        <w:t>Add to Order</w:t>
      </w:r>
    </w:p>
    <w:tbl>
      <w:tblPr>
        <w:tblStyle w:val="TableGrid"/>
        <w:tblW w:w="10890" w:type="dxa"/>
        <w:tblInd w:w="-725" w:type="dxa"/>
        <w:tblLook w:val="04A0" w:firstRow="1" w:lastRow="0" w:firstColumn="1" w:lastColumn="0" w:noHBand="0" w:noVBand="1"/>
      </w:tblPr>
      <w:tblGrid>
        <w:gridCol w:w="3069"/>
        <w:gridCol w:w="7821"/>
      </w:tblGrid>
      <w:tr w:rsidR="00007AD3" w:rsidRPr="00A50B39" w:rsidTr="00007AD3">
        <w:tc>
          <w:tcPr>
            <w:tcW w:w="2700" w:type="dxa"/>
            <w:shd w:val="clear" w:color="auto" w:fill="DBDBDB" w:themeFill="accent3" w:themeFillTint="66"/>
          </w:tcPr>
          <w:p w:rsidR="00007AD3" w:rsidRPr="00A50B39" w:rsidRDefault="00007AD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007AD3" w:rsidRPr="00A50B39" w:rsidRDefault="00007AD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007AD3" w:rsidTr="00007AD3">
        <w:tc>
          <w:tcPr>
            <w:tcW w:w="2700" w:type="dxa"/>
          </w:tcPr>
          <w:p w:rsidR="00007AD3" w:rsidRDefault="00007AD3" w:rsidP="00007AD3">
            <w:pPr>
              <w:rPr>
                <w:lang w:val="en-CA"/>
              </w:rPr>
            </w:pPr>
            <w:r>
              <w:rPr>
                <w:lang w:val="en-CA"/>
              </w:rPr>
              <w:t xml:space="preserve">Add </w:t>
            </w:r>
          </w:p>
        </w:tc>
        <w:tc>
          <w:tcPr>
            <w:tcW w:w="8190" w:type="dxa"/>
          </w:tcPr>
          <w:p w:rsidR="00007AD3" w:rsidRDefault="00007AD3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On Click </w:t>
            </w:r>
          </w:p>
          <w:p w:rsidR="00663EE0" w:rsidRDefault="00663EE0" w:rsidP="00663EE0">
            <w:pPr>
              <w:rPr>
                <w:lang w:val="en-CA"/>
              </w:rPr>
            </w:pPr>
            <w:r>
              <w:rPr>
                <w:lang w:val="en-CA"/>
              </w:rPr>
              <w:t xml:space="preserve">From the </w:t>
            </w:r>
            <w:proofErr w:type="spellStart"/>
            <w:proofErr w:type="gramStart"/>
            <w:r>
              <w:rPr>
                <w:lang w:val="en-CA"/>
              </w:rPr>
              <w:t>VendorStockItemList</w:t>
            </w:r>
            <w:proofErr w:type="spellEnd"/>
            <w:r>
              <w:rPr>
                <w:lang w:val="en-CA"/>
              </w:rPr>
              <w:t>(</w:t>
            </w:r>
            <w:proofErr w:type="gramEnd"/>
            <w:r>
              <w:rPr>
                <w:lang w:val="en-CA"/>
              </w:rPr>
              <w:t xml:space="preserve">P), Find controls of the username, </w:t>
            </w:r>
            <w:proofErr w:type="spellStart"/>
            <w:r>
              <w:rPr>
                <w:lang w:val="en-CA"/>
              </w:rPr>
              <w:t>purchaseOrder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>
              <w:rPr>
                <w:lang w:val="en-CA"/>
              </w:rPr>
              <w:t>stockID</w:t>
            </w:r>
            <w:proofErr w:type="spellEnd"/>
            <w:r>
              <w:rPr>
                <w:lang w:val="en-CA"/>
              </w:rPr>
              <w:t>.</w:t>
            </w:r>
          </w:p>
          <w:p w:rsidR="00007AD3" w:rsidRDefault="00007AD3" w:rsidP="00007AD3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Set string username,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purchaseOrderID</w:t>
            </w:r>
            <w:proofErr w:type="spellEnd"/>
            <w:r>
              <w:rPr>
                <w:lang w:val="en-CA"/>
              </w:rPr>
              <w:t xml:space="preserve">,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stockID</w:t>
            </w:r>
            <w:proofErr w:type="spellEnd"/>
            <w:r>
              <w:rPr>
                <w:lang w:val="en-CA"/>
              </w:rPr>
              <w:t xml:space="preserve">, </w:t>
            </w:r>
          </w:p>
          <w:p w:rsidR="00007AD3" w:rsidRDefault="00007AD3" w:rsidP="00007AD3">
            <w:pPr>
              <w:rPr>
                <w:lang w:val="en-CA"/>
              </w:rPr>
            </w:pPr>
            <w:r>
              <w:rPr>
                <w:lang w:val="en-CA"/>
              </w:rPr>
              <w:t xml:space="preserve">Call </w:t>
            </w: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  <w:r>
              <w:rPr>
                <w:lang w:val="en-CA"/>
              </w:rPr>
              <w:t xml:space="preserve"> to add the selected item to the </w:t>
            </w:r>
            <w:proofErr w:type="spellStart"/>
            <w:r>
              <w:rPr>
                <w:lang w:val="en-CA"/>
              </w:rPr>
              <w:t>PurchaseOrderDetails</w:t>
            </w:r>
            <w:proofErr w:type="spellEnd"/>
          </w:p>
          <w:p w:rsidR="00663EE0" w:rsidRDefault="00663EE0" w:rsidP="00663EE0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>Call the Total event to get the updated total.</w:t>
            </w:r>
          </w:p>
          <w:p w:rsidR="00007AD3" w:rsidRPr="00BE4FE7" w:rsidRDefault="00007AD3" w:rsidP="00007AD3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007AD3" w:rsidRPr="00A50B39" w:rsidTr="00007AD3">
        <w:tc>
          <w:tcPr>
            <w:tcW w:w="10890" w:type="dxa"/>
            <w:gridSpan w:val="2"/>
            <w:shd w:val="clear" w:color="auto" w:fill="DBDBDB" w:themeFill="accent3" w:themeFillTint="66"/>
          </w:tcPr>
          <w:p w:rsidR="00007AD3" w:rsidRDefault="00007AD3" w:rsidP="00007AD3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007AD3" w:rsidTr="00007AD3">
        <w:tc>
          <w:tcPr>
            <w:tcW w:w="2700" w:type="dxa"/>
          </w:tcPr>
          <w:p w:rsidR="00007AD3" w:rsidRDefault="00007AD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</w:p>
          <w:p w:rsidR="00007AD3" w:rsidRDefault="00007AD3" w:rsidP="00007AD3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663EE0" w:rsidRPr="0060295D" w:rsidRDefault="00007AD3" w:rsidP="00663EE0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="00663EE0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="00663EE0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Add_ItemToActiveOrderlist</w:t>
            </w:r>
            <w:proofErr w:type="spellEnd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="00663EE0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663EE0">
              <w:rPr>
                <w:rFonts w:ascii="Consolas" w:hAnsi="Consolas" w:cs="Consolas"/>
                <w:color w:val="000000"/>
                <w:sz w:val="19"/>
                <w:szCs w:val="19"/>
              </w:rPr>
              <w:t>order</w:t>
            </w:r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 w:rsidR="00663EE0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proofErr w:type="spellStart"/>
            <w:r w:rsidR="00663EE0"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663EE0">
              <w:rPr>
                <w:rFonts w:ascii="Consolas" w:hAnsi="Consolas" w:cs="Consolas"/>
                <w:color w:val="000000"/>
                <w:sz w:val="19"/>
                <w:szCs w:val="19"/>
              </w:rPr>
              <w:t>stock</w:t>
            </w:r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ID</w:t>
            </w:r>
            <w:proofErr w:type="spellEnd"/>
            <w:r w:rsidR="00663EE0"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663EE0" w:rsidRDefault="00663EE0" w:rsidP="00663EE0">
            <w:pPr>
              <w:rPr>
                <w:lang w:val="en-CA"/>
              </w:rPr>
            </w:pPr>
            <w:r>
              <w:rPr>
                <w:lang w:val="en-CA"/>
              </w:rPr>
              <w:t xml:space="preserve">        </w:t>
            </w:r>
            <w:commentRangeStart w:id="3"/>
            <w:r>
              <w:rPr>
                <w:lang w:val="en-CA"/>
              </w:rPr>
              <w:t xml:space="preserve">to add the Stock item to the </w:t>
            </w:r>
            <w:proofErr w:type="spellStart"/>
            <w:r>
              <w:rPr>
                <w:lang w:val="en-CA"/>
              </w:rPr>
              <w:t>PurchaseOrderDetails</w:t>
            </w:r>
            <w:commentRangeEnd w:id="3"/>
            <w:proofErr w:type="spellEnd"/>
            <w:r w:rsidR="00B956DD">
              <w:rPr>
                <w:rStyle w:val="CommentReference"/>
              </w:rPr>
              <w:commentReference w:id="3"/>
            </w:r>
          </w:p>
          <w:p w:rsidR="00007AD3" w:rsidRDefault="00007AD3" w:rsidP="00007AD3">
            <w:pPr>
              <w:rPr>
                <w:lang w:val="en-CA"/>
              </w:rPr>
            </w:pPr>
          </w:p>
        </w:tc>
      </w:tr>
      <w:tr w:rsidR="00007AD3" w:rsidRPr="00A50B39" w:rsidTr="00007AD3">
        <w:tc>
          <w:tcPr>
            <w:tcW w:w="2700" w:type="dxa"/>
            <w:shd w:val="clear" w:color="auto" w:fill="DBDBDB" w:themeFill="accent3" w:themeFillTint="66"/>
          </w:tcPr>
          <w:p w:rsidR="00007AD3" w:rsidRPr="00A50B39" w:rsidRDefault="00007AD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007AD3" w:rsidRPr="00A50B39" w:rsidRDefault="00007AD3" w:rsidP="00007AD3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007AD3" w:rsidTr="00007AD3">
        <w:tc>
          <w:tcPr>
            <w:tcW w:w="2700" w:type="dxa"/>
          </w:tcPr>
          <w:p w:rsidR="00007AD3" w:rsidRDefault="00007AD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R)</w:t>
            </w:r>
          </w:p>
          <w:p w:rsidR="00007AD3" w:rsidRDefault="00007AD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</w:t>
            </w:r>
            <w:proofErr w:type="spellEnd"/>
            <w:r>
              <w:rPr>
                <w:lang w:val="en-CA"/>
              </w:rPr>
              <w:t>(R,U)</w:t>
            </w:r>
          </w:p>
        </w:tc>
        <w:tc>
          <w:tcPr>
            <w:tcW w:w="8190" w:type="dxa"/>
          </w:tcPr>
          <w:p w:rsidR="00007AD3" w:rsidRDefault="00007AD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E)</w:t>
            </w:r>
          </w:p>
          <w:p w:rsidR="00007AD3" w:rsidRDefault="00007AD3" w:rsidP="00007AD3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</w:t>
            </w:r>
            <w:proofErr w:type="spellEnd"/>
            <w:r>
              <w:rPr>
                <w:lang w:val="en-CA"/>
              </w:rPr>
              <w:t>(E)</w:t>
            </w:r>
          </w:p>
          <w:p w:rsidR="00663EE0" w:rsidRDefault="00663EE0" w:rsidP="00663EE0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VendorStockItemList</w:t>
            </w:r>
            <w:proofErr w:type="spellEnd"/>
            <w:r>
              <w:rPr>
                <w:lang w:val="en-CA"/>
              </w:rPr>
              <w:t xml:space="preserve">(P) </w:t>
            </w:r>
          </w:p>
          <w:p w:rsidR="00663EE0" w:rsidRDefault="00663EE0" w:rsidP="00007AD3">
            <w:pPr>
              <w:rPr>
                <w:lang w:val="en-CA"/>
              </w:rPr>
            </w:pPr>
          </w:p>
        </w:tc>
      </w:tr>
    </w:tbl>
    <w:p w:rsidR="001D4AAC" w:rsidRDefault="001D4AAC" w:rsidP="00074A64"/>
    <w:p w:rsidR="004D6A50" w:rsidRDefault="00491E10" w:rsidP="00074A64">
      <w:pPr>
        <w:rPr>
          <w:b/>
        </w:rPr>
      </w:pPr>
      <w:commentRangeStart w:id="4"/>
      <w:r>
        <w:rPr>
          <w:b/>
        </w:rPr>
        <w:t>Place</w:t>
      </w:r>
      <w:r w:rsidRPr="00007AD3">
        <w:rPr>
          <w:b/>
        </w:rPr>
        <w:t xml:space="preserve"> Order</w:t>
      </w:r>
      <w:commentRangeEnd w:id="4"/>
      <w:r w:rsidR="00B956DD">
        <w:rPr>
          <w:rStyle w:val="CommentReference"/>
        </w:rPr>
        <w:commentReference w:id="4"/>
      </w:r>
    </w:p>
    <w:tbl>
      <w:tblPr>
        <w:tblStyle w:val="TableGrid"/>
        <w:tblW w:w="10890" w:type="dxa"/>
        <w:tblInd w:w="-725" w:type="dxa"/>
        <w:tblLook w:val="04A0" w:firstRow="1" w:lastRow="0" w:firstColumn="1" w:lastColumn="0" w:noHBand="0" w:noVBand="1"/>
      </w:tblPr>
      <w:tblGrid>
        <w:gridCol w:w="2700"/>
        <w:gridCol w:w="8190"/>
      </w:tblGrid>
      <w:tr w:rsidR="00491E10" w:rsidRPr="00A50B39" w:rsidTr="00955C9D">
        <w:tc>
          <w:tcPr>
            <w:tcW w:w="2700" w:type="dxa"/>
            <w:shd w:val="clear" w:color="auto" w:fill="DBDBDB" w:themeFill="accent3" w:themeFillTint="66"/>
          </w:tcPr>
          <w:p w:rsidR="00491E10" w:rsidRPr="00A50B39" w:rsidRDefault="00491E10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491E10" w:rsidRPr="00A50B39" w:rsidRDefault="00491E10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491E10" w:rsidTr="00955C9D">
        <w:tc>
          <w:tcPr>
            <w:tcW w:w="2700" w:type="dxa"/>
          </w:tcPr>
          <w:p w:rsidR="00491E10" w:rsidRDefault="00491E10" w:rsidP="00955C9D">
            <w:pPr>
              <w:rPr>
                <w:lang w:val="en-CA"/>
              </w:rPr>
            </w:pPr>
            <w:r>
              <w:rPr>
                <w:lang w:val="en-CA"/>
              </w:rPr>
              <w:t>Place Order</w:t>
            </w:r>
          </w:p>
        </w:tc>
        <w:tc>
          <w:tcPr>
            <w:tcW w:w="8190" w:type="dxa"/>
          </w:tcPr>
          <w:p w:rsidR="00491E10" w:rsidRDefault="00491E10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On Click </w:t>
            </w:r>
          </w:p>
          <w:p w:rsidR="00491E10" w:rsidRDefault="00491E10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 </w:t>
            </w:r>
            <w:r w:rsidR="00F85C5B">
              <w:rPr>
                <w:lang w:val="en-CA"/>
              </w:rPr>
              <w:t xml:space="preserve">Set </w:t>
            </w:r>
            <w:proofErr w:type="spellStart"/>
            <w:r w:rsidR="00F85C5B">
              <w:rPr>
                <w:lang w:val="en-CA"/>
              </w:rPr>
              <w:t>int</w:t>
            </w:r>
            <w:proofErr w:type="spellEnd"/>
            <w:r w:rsidR="00F85C5B">
              <w:rPr>
                <w:lang w:val="en-CA"/>
              </w:rPr>
              <w:t xml:space="preserve"> </w:t>
            </w:r>
            <w:proofErr w:type="spellStart"/>
            <w:r w:rsidR="00F85C5B">
              <w:rPr>
                <w:lang w:val="en-CA"/>
              </w:rPr>
              <w:t>orderID</w:t>
            </w:r>
            <w:proofErr w:type="spellEnd"/>
          </w:p>
          <w:p w:rsidR="00491E10" w:rsidRDefault="00491E10" w:rsidP="00F85C5B">
            <w:pPr>
              <w:rPr>
                <w:lang w:val="en-CA"/>
              </w:rPr>
            </w:pPr>
            <w:r>
              <w:rPr>
                <w:lang w:val="en-CA"/>
              </w:rPr>
              <w:t xml:space="preserve">Call </w:t>
            </w:r>
            <w:proofErr w:type="spellStart"/>
            <w:r>
              <w:rPr>
                <w:lang w:val="en-CA"/>
              </w:rPr>
              <w:t>PurchaseOrderController</w:t>
            </w:r>
            <w:proofErr w:type="spellEnd"/>
            <w:r>
              <w:rPr>
                <w:lang w:val="en-CA"/>
              </w:rPr>
              <w:t xml:space="preserve"> to </w:t>
            </w:r>
            <w:r w:rsidR="00F85C5B">
              <w:rPr>
                <w:lang w:val="en-CA"/>
              </w:rPr>
              <w:t xml:space="preserve">generate </w:t>
            </w:r>
            <w:proofErr w:type="spellStart"/>
            <w:r w:rsidR="00F85C5B">
              <w:rPr>
                <w:lang w:val="en-CA"/>
              </w:rPr>
              <w:t>OrderDate</w:t>
            </w:r>
            <w:proofErr w:type="spellEnd"/>
            <w:r w:rsidR="00F85C5B">
              <w:rPr>
                <w:lang w:val="en-CA"/>
              </w:rPr>
              <w:t xml:space="preserve"> and </w:t>
            </w:r>
            <w:proofErr w:type="spellStart"/>
            <w:r w:rsidR="00F85C5B">
              <w:rPr>
                <w:lang w:val="en-CA"/>
              </w:rPr>
              <w:t>OrderNumber</w:t>
            </w:r>
            <w:proofErr w:type="spellEnd"/>
          </w:p>
          <w:p w:rsidR="00F85C5B" w:rsidRDefault="00F85C5B" w:rsidP="00F85C5B">
            <w:pPr>
              <w:rPr>
                <w:lang w:val="en-CA"/>
              </w:rPr>
            </w:pPr>
            <w:r>
              <w:rPr>
                <w:lang w:val="en-CA"/>
              </w:rPr>
              <w:t xml:space="preserve">Refresh the page to </w:t>
            </w:r>
            <w:proofErr w:type="spellStart"/>
            <w:r>
              <w:rPr>
                <w:lang w:val="en-CA"/>
              </w:rPr>
              <w:t>clearout</w:t>
            </w:r>
            <w:proofErr w:type="spellEnd"/>
            <w:r>
              <w:rPr>
                <w:lang w:val="en-CA"/>
              </w:rPr>
              <w:t xml:space="preserve"> the Current Active Order field. </w:t>
            </w:r>
          </w:p>
          <w:p w:rsidR="00491E10" w:rsidRPr="00BE4FE7" w:rsidRDefault="00491E10" w:rsidP="00955C9D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491E10" w:rsidRPr="00A50B39" w:rsidTr="00955C9D">
        <w:tc>
          <w:tcPr>
            <w:tcW w:w="10890" w:type="dxa"/>
            <w:gridSpan w:val="2"/>
            <w:shd w:val="clear" w:color="auto" w:fill="DBDBDB" w:themeFill="accent3" w:themeFillTint="66"/>
          </w:tcPr>
          <w:p w:rsidR="00491E10" w:rsidRDefault="00491E10" w:rsidP="00955C9D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491E10" w:rsidTr="00955C9D">
        <w:tc>
          <w:tcPr>
            <w:tcW w:w="2700" w:type="dxa"/>
          </w:tcPr>
          <w:p w:rsidR="00491E10" w:rsidRDefault="00491E10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Controller</w:t>
            </w:r>
            <w:proofErr w:type="spellEnd"/>
          </w:p>
          <w:p w:rsidR="00491E10" w:rsidRDefault="00491E10" w:rsidP="00955C9D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491E10" w:rsidRDefault="00491E10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>PlaceOrder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>int</w:t>
            </w:r>
            <w:proofErr w:type="spellEnd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>order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F85C5B" w:rsidRDefault="00F85C5B" w:rsidP="00F85C5B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nd the existing order</w:t>
            </w:r>
          </w:p>
          <w:p w:rsidR="00F85C5B" w:rsidRDefault="00F85C5B" w:rsidP="00F85C5B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Generat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Number</w:t>
            </w:r>
            <w:proofErr w:type="spellEnd"/>
          </w:p>
          <w:p w:rsidR="00F85C5B" w:rsidRPr="00F85C5B" w:rsidRDefault="00F85C5B" w:rsidP="00F85C5B">
            <w:pPr>
              <w:pStyle w:val="ListParagraph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Generat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D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</w:p>
          <w:p w:rsidR="00F85C5B" w:rsidRDefault="00491E10" w:rsidP="00F85C5B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lang w:val="en-CA"/>
              </w:rPr>
              <w:t xml:space="preserve">        </w:t>
            </w:r>
            <w:proofErr w:type="spellStart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>context.SaveChanges</w:t>
            </w:r>
            <w:proofErr w:type="spellEnd"/>
            <w:r w:rsidR="00F85C5B"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491E10" w:rsidRDefault="00491E10" w:rsidP="00955C9D">
            <w:pPr>
              <w:rPr>
                <w:lang w:val="en-CA"/>
              </w:rPr>
            </w:pPr>
          </w:p>
        </w:tc>
      </w:tr>
      <w:tr w:rsidR="00491E10" w:rsidRPr="00A50B39" w:rsidTr="00955C9D">
        <w:tc>
          <w:tcPr>
            <w:tcW w:w="2700" w:type="dxa"/>
            <w:shd w:val="clear" w:color="auto" w:fill="DBDBDB" w:themeFill="accent3" w:themeFillTint="66"/>
          </w:tcPr>
          <w:p w:rsidR="00491E10" w:rsidRPr="00A50B39" w:rsidRDefault="00491E10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491E10" w:rsidRPr="00A50B39" w:rsidRDefault="00491E10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491E10" w:rsidTr="00955C9D">
        <w:tc>
          <w:tcPr>
            <w:tcW w:w="2700" w:type="dxa"/>
          </w:tcPr>
          <w:p w:rsidR="00491E10" w:rsidRDefault="00491E10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R</w:t>
            </w:r>
            <w:r w:rsidR="00F85C5B">
              <w:rPr>
                <w:lang w:val="en-CA"/>
              </w:rPr>
              <w:t>,U</w:t>
            </w:r>
            <w:r>
              <w:rPr>
                <w:lang w:val="en-CA"/>
              </w:rPr>
              <w:t>)</w:t>
            </w:r>
          </w:p>
          <w:p w:rsidR="00491E10" w:rsidRDefault="00491E10" w:rsidP="00955C9D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491E10" w:rsidRDefault="00491E10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E)</w:t>
            </w:r>
          </w:p>
          <w:p w:rsidR="00491E10" w:rsidRDefault="00491E10" w:rsidP="00F85C5B">
            <w:pPr>
              <w:rPr>
                <w:lang w:val="en-CA"/>
              </w:rPr>
            </w:pPr>
          </w:p>
        </w:tc>
      </w:tr>
    </w:tbl>
    <w:p w:rsidR="00491E10" w:rsidRDefault="00491E10" w:rsidP="00074A64">
      <w:pPr>
        <w:rPr>
          <w:b/>
        </w:rPr>
      </w:pPr>
    </w:p>
    <w:p w:rsidR="008B0A5B" w:rsidRDefault="008B0A5B" w:rsidP="008B0A5B">
      <w:pPr>
        <w:rPr>
          <w:b/>
        </w:rPr>
      </w:pPr>
    </w:p>
    <w:p w:rsidR="008B0A5B" w:rsidRDefault="008B0A5B" w:rsidP="008B0A5B">
      <w:pPr>
        <w:rPr>
          <w:b/>
        </w:rPr>
      </w:pPr>
    </w:p>
    <w:p w:rsidR="008B0A5B" w:rsidRDefault="008B0A5B" w:rsidP="008B0A5B">
      <w:pPr>
        <w:rPr>
          <w:b/>
        </w:rPr>
      </w:pPr>
    </w:p>
    <w:p w:rsidR="008B0A5B" w:rsidRDefault="008B0A5B" w:rsidP="008B0A5B">
      <w:pPr>
        <w:rPr>
          <w:b/>
        </w:rPr>
      </w:pPr>
    </w:p>
    <w:p w:rsidR="008B0A5B" w:rsidRDefault="008B0A5B" w:rsidP="008B0A5B">
      <w:pPr>
        <w:rPr>
          <w:b/>
        </w:rPr>
      </w:pPr>
      <w:r>
        <w:rPr>
          <w:b/>
        </w:rPr>
        <w:lastRenderedPageBreak/>
        <w:t>Delete</w:t>
      </w:r>
      <w:r w:rsidRPr="00007AD3">
        <w:rPr>
          <w:b/>
        </w:rPr>
        <w:t xml:space="preserve"> Order</w:t>
      </w:r>
    </w:p>
    <w:tbl>
      <w:tblPr>
        <w:tblStyle w:val="TableGrid"/>
        <w:tblW w:w="10890" w:type="dxa"/>
        <w:tblInd w:w="-725" w:type="dxa"/>
        <w:tblLook w:val="04A0" w:firstRow="1" w:lastRow="0" w:firstColumn="1" w:lastColumn="0" w:noHBand="0" w:noVBand="1"/>
      </w:tblPr>
      <w:tblGrid>
        <w:gridCol w:w="3069"/>
        <w:gridCol w:w="7821"/>
      </w:tblGrid>
      <w:tr w:rsidR="008B0A5B" w:rsidRPr="00A50B39" w:rsidTr="00955C9D">
        <w:tc>
          <w:tcPr>
            <w:tcW w:w="2700" w:type="dxa"/>
            <w:shd w:val="clear" w:color="auto" w:fill="DBDBDB" w:themeFill="accent3" w:themeFillTint="66"/>
          </w:tcPr>
          <w:p w:rsidR="008B0A5B" w:rsidRPr="00A50B39" w:rsidRDefault="008B0A5B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Controls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8B0A5B" w:rsidRPr="00A50B39" w:rsidRDefault="008B0A5B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vents</w:t>
            </w:r>
          </w:p>
        </w:tc>
      </w:tr>
      <w:tr w:rsidR="008B0A5B" w:rsidTr="00955C9D">
        <w:tc>
          <w:tcPr>
            <w:tcW w:w="2700" w:type="dxa"/>
          </w:tcPr>
          <w:p w:rsidR="008B0A5B" w:rsidRDefault="008B0A5B" w:rsidP="00955C9D">
            <w:pPr>
              <w:rPr>
                <w:lang w:val="en-CA"/>
              </w:rPr>
            </w:pPr>
            <w:r>
              <w:rPr>
                <w:lang w:val="en-CA"/>
              </w:rPr>
              <w:t>Place Order</w:t>
            </w:r>
          </w:p>
        </w:tc>
        <w:tc>
          <w:tcPr>
            <w:tcW w:w="8190" w:type="dxa"/>
          </w:tcPr>
          <w:p w:rsidR="008B0A5B" w:rsidRDefault="008B0A5B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On Click </w:t>
            </w:r>
          </w:p>
          <w:p w:rsidR="008B0A5B" w:rsidRDefault="008B0A5B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proofErr w:type="spellStart"/>
            <w:r>
              <w:rPr>
                <w:lang w:val="en-CA"/>
              </w:rPr>
              <w:t>Foreach</w:t>
            </w:r>
            <w:proofErr w:type="spellEnd"/>
            <w:r>
              <w:rPr>
                <w:lang w:val="en-CA"/>
              </w:rPr>
              <w:t xml:space="preserve"> through the entire </w:t>
            </w:r>
            <w:proofErr w:type="spellStart"/>
            <w:r>
              <w:rPr>
                <w:lang w:val="en-CA"/>
              </w:rPr>
              <w:t>PurchaseOrderDetails</w:t>
            </w:r>
            <w:proofErr w:type="spellEnd"/>
            <w:r>
              <w:rPr>
                <w:lang w:val="en-CA"/>
              </w:rPr>
              <w:t>, set the List&lt;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&gt; </w:t>
            </w:r>
            <w:proofErr w:type="spellStart"/>
            <w:r>
              <w:rPr>
                <w:lang w:val="en-CA"/>
              </w:rPr>
              <w:t>itemsToDelete</w:t>
            </w:r>
            <w:proofErr w:type="spellEnd"/>
            <w:r>
              <w:rPr>
                <w:lang w:val="en-CA"/>
              </w:rPr>
              <w:t>,</w:t>
            </w:r>
          </w:p>
          <w:p w:rsidR="008B0A5B" w:rsidRDefault="008B0A5B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 Set 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 </w:t>
            </w:r>
            <w:proofErr w:type="spellStart"/>
            <w:r>
              <w:rPr>
                <w:lang w:val="en-CA"/>
              </w:rPr>
              <w:t>orderID</w:t>
            </w:r>
            <w:proofErr w:type="spellEnd"/>
            <w:r>
              <w:rPr>
                <w:lang w:val="en-CA"/>
              </w:rPr>
              <w:t>; string username;</w:t>
            </w:r>
          </w:p>
          <w:p w:rsidR="008B0A5B" w:rsidRDefault="008B0A5B" w:rsidP="00955C9D">
            <w:pPr>
              <w:pStyle w:val="ListParagraph"/>
              <w:ind w:left="0"/>
              <w:jc w:val="both"/>
              <w:rPr>
                <w:lang w:val="en-CA"/>
              </w:rPr>
            </w:pPr>
            <w:r>
              <w:rPr>
                <w:lang w:val="en-CA"/>
              </w:rPr>
              <w:t xml:space="preserve">Call </w:t>
            </w: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  <w:r>
              <w:rPr>
                <w:lang w:val="en-CA"/>
              </w:rPr>
              <w:t xml:space="preserve"> to delete the </w:t>
            </w:r>
            <w:proofErr w:type="spellStart"/>
            <w:r>
              <w:rPr>
                <w:lang w:val="en-CA"/>
              </w:rPr>
              <w:t>PurchaseOrderDetails</w:t>
            </w:r>
            <w:proofErr w:type="spellEnd"/>
          </w:p>
          <w:p w:rsidR="008B0A5B" w:rsidRDefault="008B0A5B" w:rsidP="00955C9D">
            <w:pPr>
              <w:rPr>
                <w:lang w:val="en-CA"/>
              </w:rPr>
            </w:pPr>
            <w:r>
              <w:rPr>
                <w:lang w:val="en-CA"/>
              </w:rPr>
              <w:t xml:space="preserve">Call </w:t>
            </w:r>
            <w:proofErr w:type="spellStart"/>
            <w:r>
              <w:rPr>
                <w:lang w:val="en-CA"/>
              </w:rPr>
              <w:t>PurchaseOrderController</w:t>
            </w:r>
            <w:proofErr w:type="spellEnd"/>
            <w:r>
              <w:rPr>
                <w:lang w:val="en-CA"/>
              </w:rPr>
              <w:t xml:space="preserve"> to delete the </w:t>
            </w:r>
            <w:proofErr w:type="spellStart"/>
            <w:r>
              <w:rPr>
                <w:lang w:val="en-CA"/>
              </w:rPr>
              <w:t>PurchaseOrderController</w:t>
            </w:r>
            <w:proofErr w:type="spellEnd"/>
          </w:p>
          <w:p w:rsidR="008B0A5B" w:rsidRDefault="008B0A5B" w:rsidP="00955C9D">
            <w:pPr>
              <w:rPr>
                <w:lang w:val="en-CA"/>
              </w:rPr>
            </w:pPr>
            <w:r>
              <w:rPr>
                <w:lang w:val="en-CA"/>
              </w:rPr>
              <w:t xml:space="preserve">Refresh the page </w:t>
            </w:r>
          </w:p>
          <w:p w:rsidR="008B0A5B" w:rsidRPr="00BE4FE7" w:rsidRDefault="008B0A5B" w:rsidP="00955C9D">
            <w:pPr>
              <w:pStyle w:val="ListParagraph"/>
              <w:ind w:left="0"/>
              <w:jc w:val="both"/>
              <w:rPr>
                <w:lang w:val="en-CA"/>
              </w:rPr>
            </w:pPr>
          </w:p>
        </w:tc>
      </w:tr>
      <w:tr w:rsidR="008B0A5B" w:rsidRPr="00A50B39" w:rsidTr="00955C9D">
        <w:tc>
          <w:tcPr>
            <w:tcW w:w="10890" w:type="dxa"/>
            <w:gridSpan w:val="2"/>
            <w:shd w:val="clear" w:color="auto" w:fill="DBDBDB" w:themeFill="accent3" w:themeFillTint="66"/>
          </w:tcPr>
          <w:p w:rsidR="008B0A5B" w:rsidRDefault="008B0A5B" w:rsidP="00955C9D">
            <w:pPr>
              <w:rPr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BBL Class(</w:t>
            </w:r>
            <w:proofErr w:type="spellStart"/>
            <w:r w:rsidRPr="00A50B39">
              <w:rPr>
                <w:b/>
                <w:sz w:val="18"/>
                <w:lang w:val="en-CA"/>
              </w:rPr>
              <w:t>es</w:t>
            </w:r>
            <w:proofErr w:type="spellEnd"/>
            <w:r w:rsidRPr="00A50B39">
              <w:rPr>
                <w:b/>
                <w:sz w:val="18"/>
                <w:lang w:val="en-CA"/>
              </w:rPr>
              <w:t>) and Method (s)</w:t>
            </w:r>
          </w:p>
        </w:tc>
      </w:tr>
      <w:tr w:rsidR="008B0A5B" w:rsidTr="00955C9D">
        <w:tc>
          <w:tcPr>
            <w:tcW w:w="2700" w:type="dxa"/>
          </w:tcPr>
          <w:p w:rsidR="008B0A5B" w:rsidRDefault="008B0A5B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</w:p>
          <w:p w:rsidR="008B0A5B" w:rsidRDefault="008B0A5B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Controller</w:t>
            </w:r>
            <w:proofErr w:type="spellEnd"/>
          </w:p>
          <w:p w:rsidR="008B0A5B" w:rsidRDefault="008B0A5B" w:rsidP="00955C9D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8B0A5B" w:rsidRDefault="008B0A5B" w:rsidP="008B0A5B">
            <w:pPr>
              <w:rPr>
                <w:lang w:val="en-CA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lang w:val="en-CA"/>
              </w:rPr>
              <w:t>PurchaseOrderDetailsController</w:t>
            </w:r>
            <w:proofErr w:type="spellEnd"/>
            <w:r>
              <w:rPr>
                <w:lang w:val="en-CA"/>
              </w:rPr>
              <w:t>:</w:t>
            </w:r>
          </w:p>
          <w:p w:rsidR="008B0A5B" w:rsidRDefault="008B0A5B" w:rsidP="008B0A5B">
            <w:pPr>
              <w:rPr>
                <w:lang w:val="en-CA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elete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lang w:val="en-CA"/>
              </w:rPr>
              <w:t>order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r>
              <w:rPr>
                <w:lang w:val="en-CA"/>
              </w:rPr>
              <w:t>List&lt;</w:t>
            </w:r>
            <w:proofErr w:type="spellStart"/>
            <w:r>
              <w:rPr>
                <w:lang w:val="en-CA"/>
              </w:rPr>
              <w:t>int</w:t>
            </w:r>
            <w:proofErr w:type="spellEnd"/>
            <w:r>
              <w:rPr>
                <w:lang w:val="en-CA"/>
              </w:rPr>
              <w:t xml:space="preserve">&gt;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rackstodele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8B0A5B" w:rsidRDefault="008B0A5B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elete all Items</w:t>
            </w:r>
          </w:p>
          <w:p w:rsidR="008B0A5B" w:rsidRDefault="008B0A5B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ntext.SaveChange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;</w:t>
            </w:r>
          </w:p>
          <w:p w:rsidR="008B0A5B" w:rsidRDefault="008B0A5B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B0A5B" w:rsidRDefault="008B0A5B" w:rsidP="008B0A5B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Controller</w:t>
            </w:r>
            <w:proofErr w:type="spellEnd"/>
          </w:p>
          <w:p w:rsidR="008B0A5B" w:rsidRDefault="008B0A5B" w:rsidP="008B0A5B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eleteItem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tring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username,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lang w:val="en-CA"/>
              </w:rPr>
              <w:t>order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8B0A5B" w:rsidRDefault="008B0A5B" w:rsidP="008B0A5B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Delete the order that matches th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</w:p>
          <w:p w:rsidR="008B0A5B" w:rsidRDefault="008B0A5B" w:rsidP="008B0A5B">
            <w:pPr>
              <w:rPr>
                <w:lang w:val="en-CA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ontext.SaveChanges();</w:t>
            </w:r>
          </w:p>
          <w:p w:rsidR="008B0A5B" w:rsidRDefault="008B0A5B" w:rsidP="008B0A5B">
            <w:pPr>
              <w:rPr>
                <w:lang w:val="en-CA"/>
              </w:rPr>
            </w:pPr>
          </w:p>
          <w:p w:rsidR="008B0A5B" w:rsidRDefault="008B0A5B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8B0A5B" w:rsidRDefault="008B0A5B" w:rsidP="00955C9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60295D">
              <w:rPr>
                <w:rFonts w:ascii="Consolas" w:hAnsi="Consolas" w:cs="Consolas"/>
                <w:color w:val="0000FF"/>
                <w:sz w:val="19"/>
                <w:szCs w:val="19"/>
              </w:rPr>
              <w:t>void</w:t>
            </w:r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laceOrder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ID</w:t>
            </w:r>
            <w:proofErr w:type="spellEnd"/>
            <w:r w:rsidRPr="0060295D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:rsidR="008B0A5B" w:rsidRDefault="008B0A5B" w:rsidP="008B0A5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ind the existing order</w:t>
            </w:r>
          </w:p>
          <w:p w:rsidR="008B0A5B" w:rsidRDefault="008B0A5B" w:rsidP="008B0A5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Generat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Number</w:t>
            </w:r>
            <w:proofErr w:type="spellEnd"/>
          </w:p>
          <w:p w:rsidR="008B0A5B" w:rsidRPr="00F85C5B" w:rsidRDefault="008B0A5B" w:rsidP="008B0A5B">
            <w:pPr>
              <w:pStyle w:val="ListParagraph"/>
              <w:numPr>
                <w:ilvl w:val="0"/>
                <w:numId w:val="14"/>
              </w:num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Generate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D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</w:p>
          <w:p w:rsidR="008B0A5B" w:rsidRDefault="008B0A5B" w:rsidP="00955C9D">
            <w:pPr>
              <w:rPr>
                <w:rFonts w:ascii="Consolas" w:hAnsi="Consolas" w:cs="Consolas"/>
                <w:color w:val="000000"/>
                <w:sz w:val="20"/>
                <w:szCs w:val="20"/>
              </w:rPr>
            </w:pPr>
            <w:r>
              <w:rPr>
                <w:lang w:val="en-CA"/>
              </w:rPr>
              <w:t xml:space="preserve">        </w:t>
            </w:r>
          </w:p>
          <w:p w:rsidR="008B0A5B" w:rsidRDefault="008B0A5B" w:rsidP="00955C9D">
            <w:pPr>
              <w:rPr>
                <w:lang w:val="en-CA"/>
              </w:rPr>
            </w:pPr>
          </w:p>
        </w:tc>
      </w:tr>
      <w:tr w:rsidR="008B0A5B" w:rsidRPr="00A50B39" w:rsidTr="00955C9D">
        <w:tc>
          <w:tcPr>
            <w:tcW w:w="2700" w:type="dxa"/>
            <w:shd w:val="clear" w:color="auto" w:fill="DBDBDB" w:themeFill="accent3" w:themeFillTint="66"/>
          </w:tcPr>
          <w:p w:rsidR="008B0A5B" w:rsidRPr="00A50B39" w:rsidRDefault="008B0A5B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SQL Table(s): (C,R,U,D)</w:t>
            </w:r>
          </w:p>
        </w:tc>
        <w:tc>
          <w:tcPr>
            <w:tcW w:w="8190" w:type="dxa"/>
            <w:shd w:val="clear" w:color="auto" w:fill="DBDBDB" w:themeFill="accent3" w:themeFillTint="66"/>
          </w:tcPr>
          <w:p w:rsidR="008B0A5B" w:rsidRPr="00A50B39" w:rsidRDefault="008B0A5B" w:rsidP="00955C9D">
            <w:pPr>
              <w:rPr>
                <w:b/>
                <w:sz w:val="18"/>
                <w:lang w:val="en-CA"/>
              </w:rPr>
            </w:pPr>
            <w:r w:rsidRPr="00A50B39">
              <w:rPr>
                <w:b/>
                <w:sz w:val="18"/>
                <w:lang w:val="en-CA"/>
              </w:rPr>
              <w:t>Entities/DTOs/POCOs</w:t>
            </w:r>
          </w:p>
        </w:tc>
      </w:tr>
      <w:tr w:rsidR="008B0A5B" w:rsidTr="00955C9D">
        <w:tc>
          <w:tcPr>
            <w:tcW w:w="2700" w:type="dxa"/>
          </w:tcPr>
          <w:p w:rsidR="008B0A5B" w:rsidRDefault="008B0A5B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R,U)</w:t>
            </w:r>
          </w:p>
          <w:p w:rsidR="008B0A5B" w:rsidRDefault="008B0A5B" w:rsidP="00955C9D">
            <w:pPr>
              <w:rPr>
                <w:lang w:val="en-CA"/>
              </w:rPr>
            </w:pPr>
          </w:p>
        </w:tc>
        <w:tc>
          <w:tcPr>
            <w:tcW w:w="8190" w:type="dxa"/>
          </w:tcPr>
          <w:p w:rsidR="008B0A5B" w:rsidRDefault="008B0A5B" w:rsidP="00955C9D">
            <w:pPr>
              <w:rPr>
                <w:lang w:val="en-CA"/>
              </w:rPr>
            </w:pPr>
            <w:proofErr w:type="spellStart"/>
            <w:r>
              <w:rPr>
                <w:lang w:val="en-CA"/>
              </w:rPr>
              <w:t>PurchaseOrders</w:t>
            </w:r>
            <w:proofErr w:type="spellEnd"/>
            <w:r>
              <w:rPr>
                <w:lang w:val="en-CA"/>
              </w:rPr>
              <w:t>(E)</w:t>
            </w:r>
          </w:p>
          <w:p w:rsidR="008B0A5B" w:rsidRDefault="008B0A5B" w:rsidP="00955C9D">
            <w:pPr>
              <w:rPr>
                <w:lang w:val="en-CA"/>
              </w:rPr>
            </w:pPr>
          </w:p>
        </w:tc>
      </w:tr>
    </w:tbl>
    <w:p w:rsidR="008B0A5B" w:rsidRPr="00491E10" w:rsidRDefault="008B0A5B" w:rsidP="008B0A5B">
      <w:pPr>
        <w:rPr>
          <w:b/>
        </w:rPr>
      </w:pPr>
    </w:p>
    <w:p w:rsidR="008B0A5B" w:rsidRDefault="00B956DD" w:rsidP="00B956DD">
      <w:pPr>
        <w:pStyle w:val="Title"/>
      </w:pPr>
      <w:r>
        <w:t>Comments</w:t>
      </w:r>
    </w:p>
    <w:p w:rsidR="00B956DD" w:rsidRPr="00B956DD" w:rsidRDefault="00B956DD" w:rsidP="00B956DD">
      <w:r>
        <w:t>You are missing the Delete button event. You have gone into much more detail than expected (you documented code). You have a good understanding of what to do.</w:t>
      </w:r>
      <w:bookmarkStart w:id="5" w:name="_GoBack"/>
      <w:bookmarkEnd w:id="5"/>
    </w:p>
    <w:sectPr w:rsidR="00B956DD" w:rsidRPr="00B956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Owner" w:date="2018-04-02T10:15:00Z" w:initials="O">
    <w:p w:rsidR="00B956DD" w:rsidRDefault="00B956DD">
      <w:pPr>
        <w:pStyle w:val="CommentText"/>
      </w:pPr>
      <w:r>
        <w:rPr>
          <w:rStyle w:val="CommentReference"/>
        </w:rPr>
        <w:annotationRef/>
      </w:r>
      <w:r>
        <w:t>Great detail but was not expected at this level. Expected just comments</w:t>
      </w:r>
    </w:p>
  </w:comment>
  <w:comment w:id="1" w:author="Owner" w:date="2018-04-02T10:17:00Z" w:initials="O">
    <w:p w:rsidR="00B956DD" w:rsidRDefault="00B956DD">
      <w:pPr>
        <w:pStyle w:val="CommentText"/>
      </w:pPr>
      <w:r>
        <w:rPr>
          <w:rStyle w:val="CommentReference"/>
        </w:rPr>
        <w:annotationRef/>
      </w:r>
      <w:r>
        <w:t>On click of what??</w:t>
      </w:r>
    </w:p>
  </w:comment>
  <w:comment w:id="2" w:author="Owner" w:date="2018-04-02T10:17:00Z" w:initials="O">
    <w:p w:rsidR="00B956DD" w:rsidRDefault="00B956DD">
      <w:pPr>
        <w:pStyle w:val="CommentText"/>
      </w:pPr>
      <w:r>
        <w:rPr>
          <w:rStyle w:val="CommentReference"/>
        </w:rPr>
        <w:annotationRef/>
      </w:r>
      <w:r>
        <w:t>What about PO totals</w:t>
      </w:r>
    </w:p>
  </w:comment>
  <w:comment w:id="3" w:author="Owner" w:date="2018-04-02T10:18:00Z" w:initials="O">
    <w:p w:rsidR="00B956DD" w:rsidRDefault="00B956DD">
      <w:pPr>
        <w:pStyle w:val="CommentText"/>
      </w:pPr>
      <w:r>
        <w:rPr>
          <w:rStyle w:val="CommentReference"/>
        </w:rPr>
        <w:annotationRef/>
      </w:r>
      <w:r>
        <w:t>This is more like the comments that were expected</w:t>
      </w:r>
    </w:p>
  </w:comment>
  <w:comment w:id="4" w:author="Owner" w:date="2018-04-02T10:20:00Z" w:initials="O">
    <w:p w:rsidR="00B956DD" w:rsidRDefault="00B956DD">
      <w:pPr>
        <w:pStyle w:val="CommentText"/>
      </w:pPr>
      <w:r>
        <w:rPr>
          <w:rStyle w:val="CommentReference"/>
        </w:rPr>
        <w:annotationRef/>
      </w:r>
      <w:r>
        <w:t>May wish to also do events for update along with these actions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520C2"/>
    <w:multiLevelType w:val="hybridMultilevel"/>
    <w:tmpl w:val="B75A73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517D47"/>
    <w:multiLevelType w:val="hybridMultilevel"/>
    <w:tmpl w:val="A5B828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4F4D3E"/>
    <w:multiLevelType w:val="hybridMultilevel"/>
    <w:tmpl w:val="20407D0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326517E8"/>
    <w:multiLevelType w:val="hybridMultilevel"/>
    <w:tmpl w:val="6D0276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803634"/>
    <w:multiLevelType w:val="hybridMultilevel"/>
    <w:tmpl w:val="C74654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EC7D07"/>
    <w:multiLevelType w:val="hybridMultilevel"/>
    <w:tmpl w:val="3E48C3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D75F2E"/>
    <w:multiLevelType w:val="hybridMultilevel"/>
    <w:tmpl w:val="80EC63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3087935"/>
    <w:multiLevelType w:val="hybridMultilevel"/>
    <w:tmpl w:val="8E6E8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49C02A4"/>
    <w:multiLevelType w:val="hybridMultilevel"/>
    <w:tmpl w:val="3E48C3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FE5302"/>
    <w:multiLevelType w:val="hybridMultilevel"/>
    <w:tmpl w:val="1DDCCA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BF7408C"/>
    <w:multiLevelType w:val="hybridMultilevel"/>
    <w:tmpl w:val="1DDCCA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8A2662"/>
    <w:multiLevelType w:val="multilevel"/>
    <w:tmpl w:val="1C0C7B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  <w:sz w:val="20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sz w:val="2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  <w:sz w:val="2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sz w:val="20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sz w:val="2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sz w:val="20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sz w:val="20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  <w:sz w:val="20"/>
      </w:rPr>
    </w:lvl>
  </w:abstractNum>
  <w:abstractNum w:abstractNumId="12">
    <w:nsid w:val="7AD63395"/>
    <w:multiLevelType w:val="hybridMultilevel"/>
    <w:tmpl w:val="C5D898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6235CA"/>
    <w:multiLevelType w:val="hybridMultilevel"/>
    <w:tmpl w:val="1DDCCA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12"/>
  </w:num>
  <w:num w:numId="4">
    <w:abstractNumId w:val="13"/>
  </w:num>
  <w:num w:numId="5">
    <w:abstractNumId w:val="1"/>
  </w:num>
  <w:num w:numId="6">
    <w:abstractNumId w:val="3"/>
  </w:num>
  <w:num w:numId="7">
    <w:abstractNumId w:val="10"/>
  </w:num>
  <w:num w:numId="8">
    <w:abstractNumId w:val="9"/>
  </w:num>
  <w:num w:numId="9">
    <w:abstractNumId w:val="11"/>
  </w:num>
  <w:num w:numId="10">
    <w:abstractNumId w:val="2"/>
  </w:num>
  <w:num w:numId="11">
    <w:abstractNumId w:val="0"/>
  </w:num>
  <w:num w:numId="12">
    <w:abstractNumId w:val="6"/>
  </w:num>
  <w:num w:numId="13">
    <w:abstractNumId w:val="8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0692"/>
    <w:rsid w:val="00007AD3"/>
    <w:rsid w:val="00074A64"/>
    <w:rsid w:val="0013343F"/>
    <w:rsid w:val="0018513C"/>
    <w:rsid w:val="00185FA4"/>
    <w:rsid w:val="001D4AAC"/>
    <w:rsid w:val="002160B0"/>
    <w:rsid w:val="00225583"/>
    <w:rsid w:val="002648AE"/>
    <w:rsid w:val="00277F92"/>
    <w:rsid w:val="002C1D92"/>
    <w:rsid w:val="00390878"/>
    <w:rsid w:val="00390E57"/>
    <w:rsid w:val="00456672"/>
    <w:rsid w:val="00474402"/>
    <w:rsid w:val="00491E10"/>
    <w:rsid w:val="00497716"/>
    <w:rsid w:val="004D6A50"/>
    <w:rsid w:val="004E0692"/>
    <w:rsid w:val="00564229"/>
    <w:rsid w:val="005949BE"/>
    <w:rsid w:val="005A7238"/>
    <w:rsid w:val="0060295D"/>
    <w:rsid w:val="006072ED"/>
    <w:rsid w:val="006168FA"/>
    <w:rsid w:val="006409EA"/>
    <w:rsid w:val="00660CE0"/>
    <w:rsid w:val="00663EE0"/>
    <w:rsid w:val="00670C3E"/>
    <w:rsid w:val="006858D9"/>
    <w:rsid w:val="006F37EB"/>
    <w:rsid w:val="00745E03"/>
    <w:rsid w:val="007867D9"/>
    <w:rsid w:val="00891F85"/>
    <w:rsid w:val="008B0A5B"/>
    <w:rsid w:val="009C451D"/>
    <w:rsid w:val="00A168AF"/>
    <w:rsid w:val="00A21ED2"/>
    <w:rsid w:val="00A401FC"/>
    <w:rsid w:val="00A60F59"/>
    <w:rsid w:val="00B956DD"/>
    <w:rsid w:val="00BF33B6"/>
    <w:rsid w:val="00C03A8D"/>
    <w:rsid w:val="00C57B94"/>
    <w:rsid w:val="00C6274F"/>
    <w:rsid w:val="00D4692C"/>
    <w:rsid w:val="00D6769F"/>
    <w:rsid w:val="00EB5707"/>
    <w:rsid w:val="00EF2FF4"/>
    <w:rsid w:val="00EF4F39"/>
    <w:rsid w:val="00F53018"/>
    <w:rsid w:val="00F6000D"/>
    <w:rsid w:val="00F85C5B"/>
    <w:rsid w:val="00FC2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06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E06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E069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956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6DD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956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56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56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56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56DD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B956DD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56DD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E06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E06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E069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956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956DD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956D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56D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56D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56D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56DD"/>
    <w:rPr>
      <w:b/>
      <w:bCs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B956DD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56DD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comments" Target="comments.xml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9E18A-B6E7-4230-AE75-6B4C74643E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9</Pages>
  <Words>1436</Words>
  <Characters>818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IT</Company>
  <LinksUpToDate>false</LinksUpToDate>
  <CharactersWithSpaces>9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 Hai Wen</dc:creator>
  <cp:keywords/>
  <dc:description/>
  <cp:lastModifiedBy>Owner</cp:lastModifiedBy>
  <cp:revision>3</cp:revision>
  <dcterms:created xsi:type="dcterms:W3CDTF">2018-03-28T22:47:00Z</dcterms:created>
  <dcterms:modified xsi:type="dcterms:W3CDTF">2018-04-02T16:23:00Z</dcterms:modified>
</cp:coreProperties>
</file>